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34356802"/>
        <w:docPartObj>
          <w:docPartGallery w:val="Cover Pages"/>
          <w:docPartUnique/>
        </w:docPartObj>
      </w:sdtPr>
      <w:sdtEndPr>
        <w:rPr>
          <w:rFonts w:ascii="微软雅黑" w:eastAsia="微软雅黑" w:hAnsi="微软雅黑"/>
          <w:b/>
          <w:bCs/>
          <w:sz w:val="24"/>
          <w:szCs w:val="24"/>
        </w:rPr>
      </w:sdtEndPr>
      <w:sdtContent>
        <w:p w14:paraId="435FABE1" w14:textId="39FD9223" w:rsidR="00A9088C" w:rsidRDefault="00A9088C"/>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785"/>
          </w:tblGrid>
          <w:tr w:rsidR="00A9088C" w14:paraId="018288D9" w14:textId="77777777">
            <w:sdt>
              <w:sdtPr>
                <w:rPr>
                  <w:color w:val="2F5496" w:themeColor="accent1" w:themeShade="BF"/>
                  <w:sz w:val="24"/>
                  <w:szCs w:val="24"/>
                </w:rPr>
                <w:alias w:val="公司"/>
                <w:id w:val="13406915"/>
                <w:placeholder>
                  <w:docPart w:val="6E0A988EB02E4BBBB463D4FF219498D7"/>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4851B466" w14:textId="177975FE" w:rsidR="00A9088C" w:rsidRDefault="00FF34A6">
                    <w:pPr>
                      <w:pStyle w:val="ae"/>
                      <w:rPr>
                        <w:color w:val="2F5496" w:themeColor="accent1" w:themeShade="BF"/>
                        <w:sz w:val="24"/>
                      </w:rPr>
                    </w:pPr>
                    <w:r w:rsidRPr="00EE400D">
                      <w:rPr>
                        <w:color w:val="2F5496" w:themeColor="accent1" w:themeShade="BF"/>
                        <w:sz w:val="24"/>
                        <w:szCs w:val="24"/>
                      </w:rPr>
                      <w:t xml:space="preserve"> </w:t>
                    </w:r>
                    <w:proofErr w:type="spellStart"/>
                    <w:r w:rsidRPr="00EE400D">
                      <w:rPr>
                        <w:color w:val="2F5496" w:themeColor="accent1" w:themeShade="BF"/>
                        <w:sz w:val="24"/>
                        <w:szCs w:val="24"/>
                      </w:rPr>
                      <w:t>KCloudy</w:t>
                    </w:r>
                    <w:proofErr w:type="spellEnd"/>
                    <w:r>
                      <w:rPr>
                        <w:color w:val="2F5496" w:themeColor="accent1" w:themeShade="BF"/>
                        <w:sz w:val="24"/>
                        <w:szCs w:val="24"/>
                      </w:rPr>
                      <w:t xml:space="preserve"> </w:t>
                    </w:r>
                  </w:p>
                </w:tc>
              </w:sdtContent>
            </w:sdt>
          </w:tr>
          <w:tr w:rsidR="00A9088C" w14:paraId="33E948D6" w14:textId="77777777">
            <w:tc>
              <w:tcPr>
                <w:tcW w:w="7672" w:type="dxa"/>
              </w:tcPr>
              <w:sdt>
                <w:sdtPr>
                  <w:rPr>
                    <w:rFonts w:ascii="微软雅黑" w:eastAsia="微软雅黑" w:hAnsi="微软雅黑"/>
                    <w:b/>
                    <w:sz w:val="32"/>
                    <w:szCs w:val="32"/>
                  </w:rPr>
                  <w:alias w:val="标题"/>
                  <w:id w:val="13406919"/>
                  <w:placeholder>
                    <w:docPart w:val="9892E846DEE14AF4BF7E16A407FC7462"/>
                  </w:placeholder>
                  <w:dataBinding w:prefixMappings="xmlns:ns0='http://schemas.openxmlformats.org/package/2006/metadata/core-properties' xmlns:ns1='http://purl.org/dc/elements/1.1/'" w:xpath="/ns0:coreProperties[1]/ns1:title[1]" w:storeItemID="{6C3C8BC8-F283-45AE-878A-BAB7291924A1}"/>
                  <w:text/>
                </w:sdtPr>
                <w:sdtEndPr/>
                <w:sdtContent>
                  <w:p w14:paraId="07C88D81" w14:textId="74485BF9" w:rsidR="00A9088C" w:rsidRDefault="00BA3799" w:rsidP="00BA3799">
                    <w:pPr>
                      <w:pStyle w:val="ae"/>
                      <w:spacing w:line="216" w:lineRule="auto"/>
                      <w:rPr>
                        <w:rFonts w:asciiTheme="majorHAnsi" w:eastAsiaTheme="majorEastAsia" w:hAnsiTheme="majorHAnsi" w:cstheme="majorBidi"/>
                        <w:color w:val="4472C4" w:themeColor="accent1"/>
                        <w:sz w:val="88"/>
                        <w:szCs w:val="88"/>
                      </w:rPr>
                    </w:pPr>
                    <w:proofErr w:type="spellStart"/>
                    <w:r>
                      <w:rPr>
                        <w:rFonts w:ascii="微软雅黑" w:eastAsia="微软雅黑" w:hAnsi="微软雅黑"/>
                        <w:b/>
                        <w:sz w:val="32"/>
                        <w:szCs w:val="32"/>
                      </w:rPr>
                      <w:t>SpringBoot</w:t>
                    </w:r>
                    <w:proofErr w:type="spellEnd"/>
                    <w:r>
                      <w:rPr>
                        <w:rFonts w:ascii="微软雅黑" w:eastAsia="微软雅黑" w:hAnsi="微软雅黑"/>
                        <w:b/>
                        <w:sz w:val="32"/>
                        <w:szCs w:val="32"/>
                      </w:rPr>
                      <w:t xml:space="preserve"> In Linux</w:t>
                    </w:r>
                  </w:p>
                </w:sdtContent>
              </w:sdt>
            </w:tc>
          </w:tr>
          <w:tr w:rsidR="00A9088C" w14:paraId="5559AE65" w14:textId="77777777">
            <w:sdt>
              <w:sdtPr>
                <w:rPr>
                  <w:color w:val="2F5496" w:themeColor="accent1" w:themeShade="BF"/>
                  <w:sz w:val="24"/>
                  <w:szCs w:val="24"/>
                </w:rPr>
                <w:alias w:val="副标题"/>
                <w:id w:val="13406923"/>
                <w:placeholder>
                  <w:docPart w:val="71088FAD7F714579BA7FE65C01146538"/>
                </w:placeholder>
                <w:showingPlcHd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79BF6D9" w14:textId="77777777" w:rsidR="00A9088C" w:rsidRDefault="00A9088C">
                    <w:pPr>
                      <w:pStyle w:val="ae"/>
                      <w:rPr>
                        <w:color w:val="2F5496" w:themeColor="accent1" w:themeShade="BF"/>
                        <w:sz w:val="24"/>
                      </w:rPr>
                    </w:pPr>
                    <w:r>
                      <w:rPr>
                        <w:color w:val="2F5496" w:themeColor="accent1" w:themeShade="BF"/>
                        <w:sz w:val="24"/>
                        <w:szCs w:val="24"/>
                        <w:lang w:val="zh-CN"/>
                      </w:rPr>
                      <w:t>[文档副标题]</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518"/>
          </w:tblGrid>
          <w:tr w:rsidR="00A9088C" w14:paraId="4F32D21F" w14:textId="77777777">
            <w:tc>
              <w:tcPr>
                <w:tcW w:w="7221" w:type="dxa"/>
                <w:tcMar>
                  <w:top w:w="216" w:type="dxa"/>
                  <w:left w:w="115" w:type="dxa"/>
                  <w:bottom w:w="216" w:type="dxa"/>
                  <w:right w:w="115" w:type="dxa"/>
                </w:tcMar>
              </w:tcPr>
              <w:sdt>
                <w:sdtPr>
                  <w:rPr>
                    <w:color w:val="4472C4" w:themeColor="accent1"/>
                    <w:sz w:val="28"/>
                    <w:szCs w:val="28"/>
                  </w:rPr>
                  <w:alias w:val="作者"/>
                  <w:id w:val="13406928"/>
                  <w:placeholder>
                    <w:docPart w:val="B8503B4990E74E058EBA75138780962B"/>
                  </w:placeholder>
                  <w:dataBinding w:prefixMappings="xmlns:ns0='http://schemas.openxmlformats.org/package/2006/metadata/core-properties' xmlns:ns1='http://purl.org/dc/elements/1.1/'" w:xpath="/ns0:coreProperties[1]/ns1:creator[1]" w:storeItemID="{6C3C8BC8-F283-45AE-878A-BAB7291924A1}"/>
                  <w:text/>
                </w:sdtPr>
                <w:sdtEndPr/>
                <w:sdtContent>
                  <w:p w14:paraId="6C844CCA" w14:textId="37318B49" w:rsidR="00A9088C" w:rsidRDefault="00A9088C">
                    <w:pPr>
                      <w:pStyle w:val="ae"/>
                      <w:rPr>
                        <w:color w:val="4472C4" w:themeColor="accent1"/>
                        <w:sz w:val="28"/>
                        <w:szCs w:val="28"/>
                      </w:rPr>
                    </w:pPr>
                    <w:r>
                      <w:rPr>
                        <w:color w:val="4472C4" w:themeColor="accent1"/>
                        <w:sz w:val="28"/>
                        <w:szCs w:val="28"/>
                      </w:rPr>
                      <w:t>田 长军</w:t>
                    </w:r>
                  </w:p>
                </w:sdtContent>
              </w:sdt>
              <w:sdt>
                <w:sdtPr>
                  <w:rPr>
                    <w:color w:val="4472C4" w:themeColor="accent1"/>
                    <w:sz w:val="28"/>
                    <w:szCs w:val="28"/>
                  </w:rPr>
                  <w:alias w:val="日期"/>
                  <w:tag w:val="日期"/>
                  <w:id w:val="13406932"/>
                  <w:placeholder>
                    <w:docPart w:val="0ADF9FEC54574BFE8E0A56C1C651C27B"/>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EndPr/>
                <w:sdtContent>
                  <w:p w14:paraId="2A82DFB7" w14:textId="77777777" w:rsidR="00A9088C" w:rsidRDefault="00A9088C">
                    <w:pPr>
                      <w:pStyle w:val="ae"/>
                      <w:rPr>
                        <w:color w:val="4472C4" w:themeColor="accent1"/>
                        <w:sz w:val="28"/>
                        <w:szCs w:val="28"/>
                      </w:rPr>
                    </w:pPr>
                    <w:r>
                      <w:rPr>
                        <w:color w:val="4472C4" w:themeColor="accent1"/>
                        <w:sz w:val="28"/>
                        <w:szCs w:val="28"/>
                        <w:lang w:val="zh-CN"/>
                      </w:rPr>
                      <w:t>[日期]</w:t>
                    </w:r>
                  </w:p>
                </w:sdtContent>
              </w:sdt>
              <w:p w14:paraId="79CD2C8B" w14:textId="77777777" w:rsidR="00A9088C" w:rsidRDefault="00A9088C">
                <w:pPr>
                  <w:pStyle w:val="ae"/>
                  <w:rPr>
                    <w:color w:val="4472C4" w:themeColor="accent1"/>
                  </w:rPr>
                </w:pPr>
              </w:p>
            </w:tc>
          </w:tr>
        </w:tbl>
        <w:p w14:paraId="7D3D93D0" w14:textId="77777777" w:rsidR="00050E2A" w:rsidRDefault="00A9088C">
          <w:pPr>
            <w:widowControl/>
            <w:jc w:val="left"/>
            <w:rPr>
              <w:rFonts w:ascii="微软雅黑" w:eastAsia="微软雅黑" w:hAnsi="微软雅黑"/>
              <w:b/>
              <w:bCs/>
              <w:sz w:val="24"/>
              <w:szCs w:val="24"/>
            </w:rPr>
          </w:pPr>
          <w:r>
            <w:rPr>
              <w:rFonts w:ascii="微软雅黑" w:eastAsia="微软雅黑" w:hAnsi="微软雅黑"/>
              <w:b/>
              <w:bCs/>
              <w:sz w:val="24"/>
              <w:szCs w:val="24"/>
            </w:rPr>
            <w:br w:type="page"/>
          </w:r>
        </w:p>
        <w:sdt>
          <w:sdtPr>
            <w:rPr>
              <w:rFonts w:asciiTheme="minorHAnsi" w:eastAsiaTheme="minorEastAsia" w:hAnsiTheme="minorHAnsi" w:cstheme="minorBidi"/>
              <w:color w:val="auto"/>
              <w:kern w:val="2"/>
              <w:sz w:val="21"/>
              <w:szCs w:val="22"/>
              <w:lang w:val="zh-CN"/>
            </w:rPr>
            <w:id w:val="-505295306"/>
            <w:docPartObj>
              <w:docPartGallery w:val="Table of Contents"/>
              <w:docPartUnique/>
            </w:docPartObj>
          </w:sdtPr>
          <w:sdtEndPr>
            <w:rPr>
              <w:b/>
              <w:bCs/>
            </w:rPr>
          </w:sdtEndPr>
          <w:sdtContent>
            <w:p w14:paraId="3E5C8953" w14:textId="09287A85" w:rsidR="00050E2A" w:rsidRDefault="00050E2A">
              <w:pPr>
                <w:pStyle w:val="TOC"/>
              </w:pPr>
              <w:r>
                <w:rPr>
                  <w:lang w:val="zh-CN"/>
                </w:rPr>
                <w:t>目录</w:t>
              </w:r>
            </w:p>
            <w:p w14:paraId="2C2CACD0" w14:textId="77777777" w:rsidR="00D96C12" w:rsidRDefault="00050E2A">
              <w:pPr>
                <w:pStyle w:val="TOC1"/>
                <w:tabs>
                  <w:tab w:val="left" w:pos="420"/>
                  <w:tab w:val="right" w:leader="dot" w:pos="9736"/>
                </w:tabs>
                <w:rPr>
                  <w:noProof/>
                </w:rPr>
              </w:pPr>
              <w:r>
                <w:fldChar w:fldCharType="begin"/>
              </w:r>
              <w:r>
                <w:instrText xml:space="preserve"> TOC \o "1-3" \h \z \u </w:instrText>
              </w:r>
              <w:r>
                <w:fldChar w:fldCharType="separate"/>
              </w:r>
              <w:hyperlink w:anchor="_Toc21768647" w:history="1">
                <w:r w:rsidR="00D96C12" w:rsidRPr="00323BA6">
                  <w:rPr>
                    <w:rStyle w:val="ab"/>
                    <w:rFonts w:ascii="微软雅黑" w:eastAsia="微软雅黑" w:hAnsi="微软雅黑"/>
                    <w:b/>
                    <w:bCs/>
                    <w:noProof/>
                  </w:rPr>
                  <w:t>1.</w:t>
                </w:r>
                <w:r w:rsidR="00D96C12">
                  <w:rPr>
                    <w:noProof/>
                  </w:rPr>
                  <w:tab/>
                </w:r>
                <w:r w:rsidR="00D96C12" w:rsidRPr="00323BA6">
                  <w:rPr>
                    <w:rStyle w:val="ab"/>
                    <w:rFonts w:ascii="微软雅黑" w:eastAsia="微软雅黑" w:hAnsi="微软雅黑" w:hint="eastAsia"/>
                    <w:b/>
                    <w:bCs/>
                    <w:noProof/>
                  </w:rPr>
                  <w:t>部署前准备</w:t>
                </w:r>
                <w:r w:rsidR="00D96C12">
                  <w:rPr>
                    <w:noProof/>
                    <w:webHidden/>
                  </w:rPr>
                  <w:tab/>
                </w:r>
                <w:r w:rsidR="00D96C12">
                  <w:rPr>
                    <w:noProof/>
                    <w:webHidden/>
                  </w:rPr>
                  <w:fldChar w:fldCharType="begin"/>
                </w:r>
                <w:r w:rsidR="00D96C12">
                  <w:rPr>
                    <w:noProof/>
                    <w:webHidden/>
                  </w:rPr>
                  <w:instrText xml:space="preserve"> PAGEREF _Toc21768647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48EE72DD" w14:textId="77777777" w:rsidR="00D96C12" w:rsidRDefault="00A93E3C">
              <w:pPr>
                <w:pStyle w:val="TOC2"/>
                <w:tabs>
                  <w:tab w:val="left" w:pos="1050"/>
                  <w:tab w:val="right" w:leader="dot" w:pos="9736"/>
                </w:tabs>
                <w:rPr>
                  <w:noProof/>
                </w:rPr>
              </w:pPr>
              <w:hyperlink w:anchor="_Toc21768648" w:history="1">
                <w:r w:rsidR="00D96C12" w:rsidRPr="00323BA6">
                  <w:rPr>
                    <w:rStyle w:val="ab"/>
                    <w:rFonts w:ascii="微软雅黑" w:eastAsia="微软雅黑" w:hAnsi="微软雅黑"/>
                    <w:b/>
                    <w:bCs/>
                    <w:noProof/>
                  </w:rPr>
                  <w:t>1.1</w:t>
                </w:r>
                <w:r w:rsidR="00D96C12">
                  <w:rPr>
                    <w:noProof/>
                  </w:rPr>
                  <w:tab/>
                </w:r>
                <w:r w:rsidR="00D96C12" w:rsidRPr="00323BA6">
                  <w:rPr>
                    <w:rStyle w:val="ab"/>
                    <w:rFonts w:ascii="微软雅黑" w:eastAsia="微软雅黑" w:hAnsi="微软雅黑" w:hint="eastAsia"/>
                    <w:b/>
                    <w:bCs/>
                    <w:noProof/>
                  </w:rPr>
                  <w:t>安装</w:t>
                </w:r>
                <w:r w:rsidR="00D96C12" w:rsidRPr="00323BA6">
                  <w:rPr>
                    <w:rStyle w:val="ab"/>
                    <w:rFonts w:ascii="微软雅黑" w:eastAsia="微软雅黑" w:hAnsi="微软雅黑"/>
                    <w:b/>
                    <w:bCs/>
                    <w:noProof/>
                  </w:rPr>
                  <w:t>Java</w:t>
                </w:r>
                <w:r w:rsidR="00D96C12">
                  <w:rPr>
                    <w:noProof/>
                    <w:webHidden/>
                  </w:rPr>
                  <w:tab/>
                </w:r>
                <w:r w:rsidR="00D96C12">
                  <w:rPr>
                    <w:noProof/>
                    <w:webHidden/>
                  </w:rPr>
                  <w:fldChar w:fldCharType="begin"/>
                </w:r>
                <w:r w:rsidR="00D96C12">
                  <w:rPr>
                    <w:noProof/>
                    <w:webHidden/>
                  </w:rPr>
                  <w:instrText xml:space="preserve"> PAGEREF _Toc21768648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7EB9772D" w14:textId="77777777" w:rsidR="00D96C12" w:rsidRDefault="00A93E3C">
              <w:pPr>
                <w:pStyle w:val="TOC2"/>
                <w:tabs>
                  <w:tab w:val="left" w:pos="1050"/>
                  <w:tab w:val="right" w:leader="dot" w:pos="9736"/>
                </w:tabs>
                <w:rPr>
                  <w:noProof/>
                </w:rPr>
              </w:pPr>
              <w:hyperlink w:anchor="_Toc21768649" w:history="1">
                <w:r w:rsidR="00D96C12" w:rsidRPr="00323BA6">
                  <w:rPr>
                    <w:rStyle w:val="ab"/>
                    <w:rFonts w:ascii="微软雅黑" w:eastAsia="微软雅黑" w:hAnsi="微软雅黑"/>
                    <w:b/>
                    <w:bCs/>
                    <w:noProof/>
                  </w:rPr>
                  <w:t>1.2</w:t>
                </w:r>
                <w:r w:rsidR="00D96C12">
                  <w:rPr>
                    <w:noProof/>
                  </w:rPr>
                  <w:tab/>
                </w:r>
                <w:r w:rsidR="00D96C12" w:rsidRPr="00323BA6">
                  <w:rPr>
                    <w:rStyle w:val="ab"/>
                    <w:rFonts w:ascii="微软雅黑" w:eastAsia="微软雅黑" w:hAnsi="微软雅黑" w:hint="eastAsia"/>
                    <w:b/>
                    <w:bCs/>
                    <w:noProof/>
                  </w:rPr>
                  <w:t>安装</w:t>
                </w:r>
                <w:r w:rsidR="00D96C12" w:rsidRPr="00323BA6">
                  <w:rPr>
                    <w:rStyle w:val="ab"/>
                    <w:rFonts w:ascii="微软雅黑" w:eastAsia="微软雅黑" w:hAnsi="微软雅黑"/>
                    <w:b/>
                    <w:bCs/>
                    <w:noProof/>
                  </w:rPr>
                  <w:t>Maven</w:t>
                </w:r>
                <w:r w:rsidR="00D96C12">
                  <w:rPr>
                    <w:noProof/>
                    <w:webHidden/>
                  </w:rPr>
                  <w:tab/>
                </w:r>
                <w:r w:rsidR="00D96C12">
                  <w:rPr>
                    <w:noProof/>
                    <w:webHidden/>
                  </w:rPr>
                  <w:fldChar w:fldCharType="begin"/>
                </w:r>
                <w:r w:rsidR="00D96C12">
                  <w:rPr>
                    <w:noProof/>
                    <w:webHidden/>
                  </w:rPr>
                  <w:instrText xml:space="preserve"> PAGEREF _Toc21768649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2C1DF2F5" w14:textId="77777777" w:rsidR="00D96C12" w:rsidRDefault="00A93E3C">
              <w:pPr>
                <w:pStyle w:val="TOC3"/>
                <w:tabs>
                  <w:tab w:val="left" w:pos="1680"/>
                  <w:tab w:val="right" w:leader="dot" w:pos="9736"/>
                </w:tabs>
                <w:rPr>
                  <w:noProof/>
                </w:rPr>
              </w:pPr>
              <w:hyperlink w:anchor="_Toc21768650" w:history="1">
                <w:r w:rsidR="00D96C12" w:rsidRPr="00323BA6">
                  <w:rPr>
                    <w:rStyle w:val="ab"/>
                    <w:rFonts w:ascii="微软雅黑" w:eastAsia="微软雅黑" w:hAnsi="微软雅黑"/>
                    <w:b/>
                    <w:bCs/>
                    <w:noProof/>
                  </w:rPr>
                  <w:t>1.2.1</w:t>
                </w:r>
                <w:r w:rsidR="00D96C12">
                  <w:rPr>
                    <w:noProof/>
                  </w:rPr>
                  <w:tab/>
                </w:r>
                <w:r w:rsidR="00D96C12" w:rsidRPr="00323BA6">
                  <w:rPr>
                    <w:rStyle w:val="ab"/>
                    <w:rFonts w:ascii="微软雅黑" w:eastAsia="微软雅黑" w:hAnsi="微软雅黑" w:hint="eastAsia"/>
                    <w:b/>
                    <w:bCs/>
                    <w:noProof/>
                  </w:rPr>
                  <w:t>下载</w:t>
                </w:r>
                <w:r w:rsidR="00D96C12" w:rsidRPr="00323BA6">
                  <w:rPr>
                    <w:rStyle w:val="ab"/>
                    <w:rFonts w:ascii="微软雅黑" w:eastAsia="微软雅黑" w:hAnsi="微软雅黑"/>
                    <w:b/>
                    <w:bCs/>
                    <w:noProof/>
                  </w:rPr>
                  <w:t>Maven</w:t>
                </w:r>
                <w:r w:rsidR="00D96C12" w:rsidRPr="00323BA6">
                  <w:rPr>
                    <w:rStyle w:val="ab"/>
                    <w:rFonts w:ascii="微软雅黑" w:eastAsia="微软雅黑" w:hAnsi="微软雅黑" w:hint="eastAsia"/>
                    <w:b/>
                    <w:bCs/>
                    <w:noProof/>
                  </w:rPr>
                  <w:t>安装包</w:t>
                </w:r>
                <w:r w:rsidR="00D96C12">
                  <w:rPr>
                    <w:noProof/>
                    <w:webHidden/>
                  </w:rPr>
                  <w:tab/>
                </w:r>
                <w:r w:rsidR="00D96C12">
                  <w:rPr>
                    <w:noProof/>
                    <w:webHidden/>
                  </w:rPr>
                  <w:fldChar w:fldCharType="begin"/>
                </w:r>
                <w:r w:rsidR="00D96C12">
                  <w:rPr>
                    <w:noProof/>
                    <w:webHidden/>
                  </w:rPr>
                  <w:instrText xml:space="preserve"> PAGEREF _Toc21768650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13FE735A" w14:textId="77777777" w:rsidR="00D96C12" w:rsidRDefault="00A93E3C">
              <w:pPr>
                <w:pStyle w:val="TOC3"/>
                <w:tabs>
                  <w:tab w:val="left" w:pos="1680"/>
                  <w:tab w:val="right" w:leader="dot" w:pos="9736"/>
                </w:tabs>
                <w:rPr>
                  <w:noProof/>
                </w:rPr>
              </w:pPr>
              <w:hyperlink w:anchor="_Toc21768651" w:history="1">
                <w:r w:rsidR="00D96C12" w:rsidRPr="00323BA6">
                  <w:rPr>
                    <w:rStyle w:val="ab"/>
                    <w:rFonts w:ascii="微软雅黑" w:eastAsia="微软雅黑" w:hAnsi="微软雅黑"/>
                    <w:b/>
                    <w:bCs/>
                    <w:noProof/>
                  </w:rPr>
                  <w:t>1.2.2</w:t>
                </w:r>
                <w:r w:rsidR="00D96C12">
                  <w:rPr>
                    <w:noProof/>
                  </w:rPr>
                  <w:tab/>
                </w:r>
                <w:r w:rsidR="00D96C12" w:rsidRPr="00323BA6">
                  <w:rPr>
                    <w:rStyle w:val="ab"/>
                    <w:rFonts w:ascii="微软雅黑" w:eastAsia="微软雅黑" w:hAnsi="微软雅黑" w:hint="eastAsia"/>
                    <w:b/>
                    <w:bCs/>
                    <w:noProof/>
                  </w:rPr>
                  <w:t>解压</w:t>
                </w:r>
                <w:r w:rsidR="00D96C12" w:rsidRPr="00323BA6">
                  <w:rPr>
                    <w:rStyle w:val="ab"/>
                    <w:rFonts w:ascii="微软雅黑" w:eastAsia="微软雅黑" w:hAnsi="微软雅黑"/>
                    <w:b/>
                    <w:bCs/>
                    <w:noProof/>
                  </w:rPr>
                  <w:t>Maven</w:t>
                </w:r>
                <w:r w:rsidR="00D96C12" w:rsidRPr="00323BA6">
                  <w:rPr>
                    <w:rStyle w:val="ab"/>
                    <w:rFonts w:ascii="微软雅黑" w:eastAsia="微软雅黑" w:hAnsi="微软雅黑" w:hint="eastAsia"/>
                    <w:b/>
                    <w:bCs/>
                    <w:noProof/>
                  </w:rPr>
                  <w:t>安装包</w:t>
                </w:r>
                <w:r w:rsidR="00D96C12">
                  <w:rPr>
                    <w:noProof/>
                    <w:webHidden/>
                  </w:rPr>
                  <w:tab/>
                </w:r>
                <w:r w:rsidR="00D96C12">
                  <w:rPr>
                    <w:noProof/>
                    <w:webHidden/>
                  </w:rPr>
                  <w:fldChar w:fldCharType="begin"/>
                </w:r>
                <w:r w:rsidR="00D96C12">
                  <w:rPr>
                    <w:noProof/>
                    <w:webHidden/>
                  </w:rPr>
                  <w:instrText xml:space="preserve"> PAGEREF _Toc21768651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239C0F13" w14:textId="77777777" w:rsidR="00D96C12" w:rsidRDefault="00A93E3C">
              <w:pPr>
                <w:pStyle w:val="TOC3"/>
                <w:tabs>
                  <w:tab w:val="left" w:pos="1680"/>
                  <w:tab w:val="right" w:leader="dot" w:pos="9736"/>
                </w:tabs>
                <w:rPr>
                  <w:noProof/>
                </w:rPr>
              </w:pPr>
              <w:hyperlink w:anchor="_Toc21768652" w:history="1">
                <w:r w:rsidR="00D96C12" w:rsidRPr="00323BA6">
                  <w:rPr>
                    <w:rStyle w:val="ab"/>
                    <w:rFonts w:ascii="微软雅黑" w:eastAsia="微软雅黑" w:hAnsi="微软雅黑"/>
                    <w:b/>
                    <w:bCs/>
                    <w:noProof/>
                  </w:rPr>
                  <w:t>1.2.3</w:t>
                </w:r>
                <w:r w:rsidR="00D96C12">
                  <w:rPr>
                    <w:noProof/>
                  </w:rPr>
                  <w:tab/>
                </w:r>
                <w:r w:rsidR="00D96C12" w:rsidRPr="00323BA6">
                  <w:rPr>
                    <w:rStyle w:val="ab"/>
                    <w:rFonts w:ascii="微软雅黑" w:eastAsia="微软雅黑" w:hAnsi="微软雅黑" w:hint="eastAsia"/>
                    <w:b/>
                    <w:bCs/>
                    <w:noProof/>
                  </w:rPr>
                  <w:t>配置</w:t>
                </w:r>
                <w:r w:rsidR="00D96C12" w:rsidRPr="00323BA6">
                  <w:rPr>
                    <w:rStyle w:val="ab"/>
                    <w:rFonts w:ascii="微软雅黑" w:eastAsia="微软雅黑" w:hAnsi="微软雅黑"/>
                    <w:b/>
                    <w:bCs/>
                    <w:noProof/>
                  </w:rPr>
                  <w:t>Maven</w:t>
                </w:r>
                <w:r w:rsidR="00D96C12" w:rsidRPr="00323BA6">
                  <w:rPr>
                    <w:rStyle w:val="ab"/>
                    <w:rFonts w:ascii="微软雅黑" w:eastAsia="微软雅黑" w:hAnsi="微软雅黑" w:hint="eastAsia"/>
                    <w:b/>
                    <w:bCs/>
                    <w:noProof/>
                  </w:rPr>
                  <w:t>路径</w:t>
                </w:r>
                <w:r w:rsidR="00D96C12">
                  <w:rPr>
                    <w:noProof/>
                    <w:webHidden/>
                  </w:rPr>
                  <w:tab/>
                </w:r>
                <w:r w:rsidR="00D96C12">
                  <w:rPr>
                    <w:noProof/>
                    <w:webHidden/>
                  </w:rPr>
                  <w:fldChar w:fldCharType="begin"/>
                </w:r>
                <w:r w:rsidR="00D96C12">
                  <w:rPr>
                    <w:noProof/>
                    <w:webHidden/>
                  </w:rPr>
                  <w:instrText xml:space="preserve"> PAGEREF _Toc21768652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34FB1B67" w14:textId="77777777" w:rsidR="00D96C12" w:rsidRDefault="00A93E3C">
              <w:pPr>
                <w:pStyle w:val="TOC3"/>
                <w:tabs>
                  <w:tab w:val="left" w:pos="1680"/>
                  <w:tab w:val="right" w:leader="dot" w:pos="9736"/>
                </w:tabs>
                <w:rPr>
                  <w:noProof/>
                </w:rPr>
              </w:pPr>
              <w:hyperlink w:anchor="_Toc21768653" w:history="1">
                <w:r w:rsidR="00D96C12" w:rsidRPr="00323BA6">
                  <w:rPr>
                    <w:rStyle w:val="ab"/>
                    <w:rFonts w:ascii="微软雅黑" w:eastAsia="微软雅黑" w:hAnsi="微软雅黑"/>
                    <w:b/>
                    <w:bCs/>
                    <w:noProof/>
                  </w:rPr>
                  <w:t>1.2.4</w:t>
                </w:r>
                <w:r w:rsidR="00D96C12">
                  <w:rPr>
                    <w:noProof/>
                  </w:rPr>
                  <w:tab/>
                </w:r>
                <w:r w:rsidR="00D96C12" w:rsidRPr="00323BA6">
                  <w:rPr>
                    <w:rStyle w:val="ab"/>
                    <w:rFonts w:ascii="微软雅黑" w:eastAsia="微软雅黑" w:hAnsi="微软雅黑" w:hint="eastAsia"/>
                    <w:b/>
                    <w:bCs/>
                    <w:noProof/>
                  </w:rPr>
                  <w:t>验证</w:t>
                </w:r>
                <w:r w:rsidR="00D96C12" w:rsidRPr="00323BA6">
                  <w:rPr>
                    <w:rStyle w:val="ab"/>
                    <w:rFonts w:ascii="微软雅黑" w:eastAsia="微软雅黑" w:hAnsi="微软雅黑"/>
                    <w:b/>
                    <w:bCs/>
                    <w:noProof/>
                  </w:rPr>
                  <w:t>Maven</w:t>
                </w:r>
                <w:r w:rsidR="00D96C12" w:rsidRPr="00323BA6">
                  <w:rPr>
                    <w:rStyle w:val="ab"/>
                    <w:rFonts w:ascii="微软雅黑" w:eastAsia="微软雅黑" w:hAnsi="微软雅黑" w:hint="eastAsia"/>
                    <w:b/>
                    <w:bCs/>
                    <w:noProof/>
                  </w:rPr>
                  <w:t>是否配置成功</w:t>
                </w:r>
                <w:r w:rsidR="00D96C12">
                  <w:rPr>
                    <w:noProof/>
                    <w:webHidden/>
                  </w:rPr>
                  <w:tab/>
                </w:r>
                <w:r w:rsidR="00D96C12">
                  <w:rPr>
                    <w:noProof/>
                    <w:webHidden/>
                  </w:rPr>
                  <w:fldChar w:fldCharType="begin"/>
                </w:r>
                <w:r w:rsidR="00D96C12">
                  <w:rPr>
                    <w:noProof/>
                    <w:webHidden/>
                  </w:rPr>
                  <w:instrText xml:space="preserve"> PAGEREF _Toc21768653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20570D8B" w14:textId="77777777" w:rsidR="00D96C12" w:rsidRDefault="00A93E3C">
              <w:pPr>
                <w:pStyle w:val="TOC3"/>
                <w:tabs>
                  <w:tab w:val="left" w:pos="1680"/>
                  <w:tab w:val="right" w:leader="dot" w:pos="9736"/>
                </w:tabs>
                <w:rPr>
                  <w:noProof/>
                </w:rPr>
              </w:pPr>
              <w:hyperlink w:anchor="_Toc21768654" w:history="1">
                <w:r w:rsidR="00D96C12" w:rsidRPr="00323BA6">
                  <w:rPr>
                    <w:rStyle w:val="ab"/>
                    <w:rFonts w:ascii="微软雅黑" w:eastAsia="微软雅黑" w:hAnsi="微软雅黑"/>
                    <w:b/>
                    <w:bCs/>
                    <w:noProof/>
                  </w:rPr>
                  <w:t>1.2.5</w:t>
                </w:r>
                <w:r w:rsidR="00D96C12">
                  <w:rPr>
                    <w:noProof/>
                  </w:rPr>
                  <w:tab/>
                </w:r>
                <w:r w:rsidR="00D96C12" w:rsidRPr="00323BA6">
                  <w:rPr>
                    <w:rStyle w:val="ab"/>
                    <w:rFonts w:ascii="微软雅黑" w:eastAsia="微软雅黑" w:hAnsi="微软雅黑" w:hint="eastAsia"/>
                    <w:b/>
                    <w:bCs/>
                    <w:noProof/>
                  </w:rPr>
                  <w:t>使用</w:t>
                </w:r>
                <w:r w:rsidR="00D96C12" w:rsidRPr="00323BA6">
                  <w:rPr>
                    <w:rStyle w:val="ab"/>
                    <w:rFonts w:ascii="微软雅黑" w:eastAsia="微软雅黑" w:hAnsi="微软雅黑"/>
                    <w:b/>
                    <w:bCs/>
                    <w:noProof/>
                  </w:rPr>
                  <w:t>mvn -v</w:t>
                </w:r>
                <w:r w:rsidR="00D96C12" w:rsidRPr="00323BA6">
                  <w:rPr>
                    <w:rStyle w:val="ab"/>
                    <w:rFonts w:ascii="微软雅黑" w:eastAsia="微软雅黑" w:hAnsi="微软雅黑" w:hint="eastAsia"/>
                    <w:b/>
                    <w:bCs/>
                    <w:noProof/>
                  </w:rPr>
                  <w:t>时，出现错误：</w:t>
                </w:r>
                <w:r w:rsidR="00D96C12" w:rsidRPr="00323BA6">
                  <w:rPr>
                    <w:rStyle w:val="ab"/>
                    <w:rFonts w:ascii="微软雅黑" w:eastAsia="微软雅黑" w:hAnsi="微软雅黑"/>
                    <w:b/>
                    <w:bCs/>
                    <w:noProof/>
                  </w:rPr>
                  <w:t>JAVA_HOME should point to a JDK not a JRE</w:t>
                </w:r>
                <w:r w:rsidR="00D96C12">
                  <w:rPr>
                    <w:noProof/>
                    <w:webHidden/>
                  </w:rPr>
                  <w:tab/>
                </w:r>
                <w:r w:rsidR="00D96C12">
                  <w:rPr>
                    <w:noProof/>
                    <w:webHidden/>
                  </w:rPr>
                  <w:fldChar w:fldCharType="begin"/>
                </w:r>
                <w:r w:rsidR="00D96C12">
                  <w:rPr>
                    <w:noProof/>
                    <w:webHidden/>
                  </w:rPr>
                  <w:instrText xml:space="preserve"> PAGEREF _Toc21768654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46AF6024" w14:textId="77777777" w:rsidR="00D96C12" w:rsidRDefault="00A93E3C">
              <w:pPr>
                <w:pStyle w:val="TOC3"/>
                <w:tabs>
                  <w:tab w:val="left" w:pos="1680"/>
                  <w:tab w:val="right" w:leader="dot" w:pos="9736"/>
                </w:tabs>
                <w:rPr>
                  <w:noProof/>
                </w:rPr>
              </w:pPr>
              <w:hyperlink w:anchor="_Toc21768655" w:history="1">
                <w:r w:rsidR="00D96C12" w:rsidRPr="00323BA6">
                  <w:rPr>
                    <w:rStyle w:val="ab"/>
                    <w:rFonts w:ascii="微软雅黑" w:eastAsia="微软雅黑" w:hAnsi="微软雅黑"/>
                    <w:b/>
                    <w:bCs/>
                    <w:noProof/>
                  </w:rPr>
                  <w:t>1.2.6</w:t>
                </w:r>
                <w:r w:rsidR="00D96C12">
                  <w:rPr>
                    <w:noProof/>
                  </w:rPr>
                  <w:tab/>
                </w:r>
                <w:r w:rsidR="00D96C12" w:rsidRPr="00323BA6">
                  <w:rPr>
                    <w:rStyle w:val="ab"/>
                    <w:rFonts w:ascii="微软雅黑" w:eastAsia="微软雅黑" w:hAnsi="微软雅黑" w:hint="eastAsia"/>
                    <w:b/>
                    <w:bCs/>
                    <w:noProof/>
                  </w:rPr>
                  <w:t>配置国内阿里云</w:t>
                </w:r>
                <w:r w:rsidR="00D96C12" w:rsidRPr="00323BA6">
                  <w:rPr>
                    <w:rStyle w:val="ab"/>
                    <w:rFonts w:ascii="微软雅黑" w:eastAsia="微软雅黑" w:hAnsi="微软雅黑"/>
                    <w:b/>
                    <w:bCs/>
                    <w:noProof/>
                  </w:rPr>
                  <w:t>Maven</w:t>
                </w:r>
                <w:r w:rsidR="00D96C12" w:rsidRPr="00323BA6">
                  <w:rPr>
                    <w:rStyle w:val="ab"/>
                    <w:rFonts w:ascii="微软雅黑" w:eastAsia="微软雅黑" w:hAnsi="微软雅黑" w:hint="eastAsia"/>
                    <w:b/>
                    <w:bCs/>
                    <w:noProof/>
                  </w:rPr>
                  <w:t>镜像</w:t>
                </w:r>
                <w:r w:rsidR="00D96C12">
                  <w:rPr>
                    <w:noProof/>
                    <w:webHidden/>
                  </w:rPr>
                  <w:tab/>
                </w:r>
                <w:r w:rsidR="00D96C12">
                  <w:rPr>
                    <w:noProof/>
                    <w:webHidden/>
                  </w:rPr>
                  <w:fldChar w:fldCharType="begin"/>
                </w:r>
                <w:r w:rsidR="00D96C12">
                  <w:rPr>
                    <w:noProof/>
                    <w:webHidden/>
                  </w:rPr>
                  <w:instrText xml:space="preserve"> PAGEREF _Toc21768655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51082C54" w14:textId="77777777" w:rsidR="00D96C12" w:rsidRDefault="00A93E3C">
              <w:pPr>
                <w:pStyle w:val="TOC2"/>
                <w:tabs>
                  <w:tab w:val="left" w:pos="1050"/>
                  <w:tab w:val="right" w:leader="dot" w:pos="9736"/>
                </w:tabs>
                <w:rPr>
                  <w:noProof/>
                </w:rPr>
              </w:pPr>
              <w:hyperlink w:anchor="_Toc21768656" w:history="1">
                <w:r w:rsidR="00D96C12" w:rsidRPr="00323BA6">
                  <w:rPr>
                    <w:rStyle w:val="ab"/>
                    <w:rFonts w:ascii="微软雅黑" w:eastAsia="微软雅黑" w:hAnsi="微软雅黑"/>
                    <w:b/>
                    <w:bCs/>
                    <w:noProof/>
                  </w:rPr>
                  <w:t>1.3</w:t>
                </w:r>
                <w:r w:rsidR="00D96C12">
                  <w:rPr>
                    <w:noProof/>
                  </w:rPr>
                  <w:tab/>
                </w:r>
                <w:r w:rsidR="00D96C12" w:rsidRPr="00323BA6">
                  <w:rPr>
                    <w:rStyle w:val="ab"/>
                    <w:rFonts w:ascii="微软雅黑" w:eastAsia="微软雅黑" w:hAnsi="微软雅黑" w:hint="eastAsia"/>
                    <w:b/>
                    <w:bCs/>
                    <w:noProof/>
                  </w:rPr>
                  <w:t>安装</w:t>
                </w:r>
                <w:r w:rsidR="00D96C12" w:rsidRPr="00323BA6">
                  <w:rPr>
                    <w:rStyle w:val="ab"/>
                    <w:rFonts w:ascii="微软雅黑" w:eastAsia="微软雅黑" w:hAnsi="微软雅黑"/>
                    <w:b/>
                    <w:bCs/>
                    <w:noProof/>
                  </w:rPr>
                  <w:t>Git</w:t>
                </w:r>
                <w:r w:rsidR="00D96C12">
                  <w:rPr>
                    <w:noProof/>
                    <w:webHidden/>
                  </w:rPr>
                  <w:tab/>
                </w:r>
                <w:r w:rsidR="00D96C12">
                  <w:rPr>
                    <w:noProof/>
                    <w:webHidden/>
                  </w:rPr>
                  <w:fldChar w:fldCharType="begin"/>
                </w:r>
                <w:r w:rsidR="00D96C12">
                  <w:rPr>
                    <w:noProof/>
                    <w:webHidden/>
                  </w:rPr>
                  <w:instrText xml:space="preserve"> PAGEREF _Toc21768656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419977E5" w14:textId="77777777" w:rsidR="00D96C12" w:rsidRDefault="00A93E3C">
              <w:pPr>
                <w:pStyle w:val="TOC2"/>
                <w:tabs>
                  <w:tab w:val="left" w:pos="1050"/>
                  <w:tab w:val="right" w:leader="dot" w:pos="9736"/>
                </w:tabs>
                <w:rPr>
                  <w:noProof/>
                </w:rPr>
              </w:pPr>
              <w:hyperlink w:anchor="_Toc21768657" w:history="1">
                <w:r w:rsidR="00D96C12" w:rsidRPr="00323BA6">
                  <w:rPr>
                    <w:rStyle w:val="ab"/>
                    <w:rFonts w:ascii="微软雅黑" w:eastAsia="微软雅黑" w:hAnsi="微软雅黑"/>
                    <w:b/>
                    <w:bCs/>
                    <w:noProof/>
                  </w:rPr>
                  <w:t>1.4</w:t>
                </w:r>
                <w:r w:rsidR="00D96C12">
                  <w:rPr>
                    <w:noProof/>
                  </w:rPr>
                  <w:tab/>
                </w:r>
                <w:r w:rsidR="00D96C12" w:rsidRPr="00323BA6">
                  <w:rPr>
                    <w:rStyle w:val="ab"/>
                    <w:rFonts w:ascii="微软雅黑" w:eastAsia="微软雅黑" w:hAnsi="微软雅黑" w:hint="eastAsia"/>
                    <w:b/>
                    <w:bCs/>
                    <w:noProof/>
                  </w:rPr>
                  <w:t>安装</w:t>
                </w:r>
                <w:r w:rsidR="00D96C12" w:rsidRPr="00323BA6">
                  <w:rPr>
                    <w:rStyle w:val="ab"/>
                    <w:rFonts w:ascii="微软雅黑" w:eastAsia="微软雅黑" w:hAnsi="微软雅黑"/>
                    <w:b/>
                    <w:bCs/>
                    <w:noProof/>
                  </w:rPr>
                  <w:t>Docker</w:t>
                </w:r>
                <w:r w:rsidR="00D96C12">
                  <w:rPr>
                    <w:noProof/>
                    <w:webHidden/>
                  </w:rPr>
                  <w:tab/>
                </w:r>
                <w:r w:rsidR="00D96C12">
                  <w:rPr>
                    <w:noProof/>
                    <w:webHidden/>
                  </w:rPr>
                  <w:fldChar w:fldCharType="begin"/>
                </w:r>
                <w:r w:rsidR="00D96C12">
                  <w:rPr>
                    <w:noProof/>
                    <w:webHidden/>
                  </w:rPr>
                  <w:instrText xml:space="preserve"> PAGEREF _Toc21768657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37995CD1" w14:textId="77777777" w:rsidR="00D96C12" w:rsidRDefault="00A93E3C">
              <w:pPr>
                <w:pStyle w:val="TOC3"/>
                <w:tabs>
                  <w:tab w:val="left" w:pos="1680"/>
                  <w:tab w:val="right" w:leader="dot" w:pos="9736"/>
                </w:tabs>
                <w:rPr>
                  <w:noProof/>
                </w:rPr>
              </w:pPr>
              <w:hyperlink w:anchor="_Toc21768658" w:history="1">
                <w:r w:rsidR="00D96C12" w:rsidRPr="00323BA6">
                  <w:rPr>
                    <w:rStyle w:val="ab"/>
                    <w:rFonts w:ascii="微软雅黑" w:eastAsia="微软雅黑" w:hAnsi="微软雅黑"/>
                    <w:b/>
                    <w:bCs/>
                    <w:noProof/>
                  </w:rPr>
                  <w:t>1.4.1</w:t>
                </w:r>
                <w:r w:rsidR="00D96C12">
                  <w:rPr>
                    <w:noProof/>
                  </w:rPr>
                  <w:tab/>
                </w:r>
                <w:r w:rsidR="00D96C12" w:rsidRPr="00323BA6">
                  <w:rPr>
                    <w:rStyle w:val="ab"/>
                    <w:rFonts w:ascii="微软雅黑" w:eastAsia="微软雅黑" w:hAnsi="微软雅黑" w:hint="eastAsia"/>
                    <w:b/>
                    <w:bCs/>
                    <w:noProof/>
                  </w:rPr>
                  <w:t>使用</w:t>
                </w:r>
                <w:r w:rsidR="00D96C12" w:rsidRPr="00323BA6">
                  <w:rPr>
                    <w:rStyle w:val="ab"/>
                    <w:rFonts w:ascii="微软雅黑" w:eastAsia="微软雅黑" w:hAnsi="微软雅黑"/>
                    <w:b/>
                    <w:bCs/>
                    <w:noProof/>
                  </w:rPr>
                  <w:t>yum</w:t>
                </w:r>
                <w:r w:rsidR="00D96C12" w:rsidRPr="00323BA6">
                  <w:rPr>
                    <w:rStyle w:val="ab"/>
                    <w:rFonts w:ascii="微软雅黑" w:eastAsia="微软雅黑" w:hAnsi="微软雅黑" w:hint="eastAsia"/>
                    <w:b/>
                    <w:bCs/>
                    <w:noProof/>
                  </w:rPr>
                  <w:t>源安装</w:t>
                </w:r>
                <w:r w:rsidR="00D96C12">
                  <w:rPr>
                    <w:noProof/>
                    <w:webHidden/>
                  </w:rPr>
                  <w:tab/>
                </w:r>
                <w:r w:rsidR="00D96C12">
                  <w:rPr>
                    <w:noProof/>
                    <w:webHidden/>
                  </w:rPr>
                  <w:fldChar w:fldCharType="begin"/>
                </w:r>
                <w:r w:rsidR="00D96C12">
                  <w:rPr>
                    <w:noProof/>
                    <w:webHidden/>
                  </w:rPr>
                  <w:instrText xml:space="preserve"> PAGEREF _Toc21768658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118A827D" w14:textId="77777777" w:rsidR="00D96C12" w:rsidRDefault="00A93E3C">
              <w:pPr>
                <w:pStyle w:val="TOC3"/>
                <w:tabs>
                  <w:tab w:val="left" w:pos="1680"/>
                  <w:tab w:val="right" w:leader="dot" w:pos="9736"/>
                </w:tabs>
                <w:rPr>
                  <w:noProof/>
                </w:rPr>
              </w:pPr>
              <w:hyperlink w:anchor="_Toc21768659" w:history="1">
                <w:r w:rsidR="00D96C12" w:rsidRPr="00323BA6">
                  <w:rPr>
                    <w:rStyle w:val="ab"/>
                    <w:rFonts w:ascii="微软雅黑" w:eastAsia="微软雅黑" w:hAnsi="微软雅黑"/>
                    <w:b/>
                    <w:bCs/>
                    <w:noProof/>
                  </w:rPr>
                  <w:t>1.4.2</w:t>
                </w:r>
                <w:r w:rsidR="00D96C12">
                  <w:rPr>
                    <w:noProof/>
                  </w:rPr>
                  <w:tab/>
                </w:r>
                <w:r w:rsidR="00D96C12" w:rsidRPr="00323BA6">
                  <w:rPr>
                    <w:rStyle w:val="ab"/>
                    <w:rFonts w:ascii="微软雅黑" w:eastAsia="微软雅黑" w:hAnsi="微软雅黑" w:hint="eastAsia"/>
                    <w:b/>
                    <w:bCs/>
                    <w:noProof/>
                  </w:rPr>
                  <w:t>安装</w:t>
                </w:r>
                <w:r w:rsidR="00D96C12" w:rsidRPr="00323BA6">
                  <w:rPr>
                    <w:rStyle w:val="ab"/>
                    <w:rFonts w:ascii="微软雅黑" w:eastAsia="微软雅黑" w:hAnsi="微软雅黑"/>
                    <w:b/>
                    <w:bCs/>
                    <w:noProof/>
                  </w:rPr>
                  <w:t>Docker Compose</w:t>
                </w:r>
                <w:r w:rsidR="00D96C12">
                  <w:rPr>
                    <w:noProof/>
                    <w:webHidden/>
                  </w:rPr>
                  <w:tab/>
                </w:r>
                <w:r w:rsidR="00D96C12">
                  <w:rPr>
                    <w:noProof/>
                    <w:webHidden/>
                  </w:rPr>
                  <w:fldChar w:fldCharType="begin"/>
                </w:r>
                <w:r w:rsidR="00D96C12">
                  <w:rPr>
                    <w:noProof/>
                    <w:webHidden/>
                  </w:rPr>
                  <w:instrText xml:space="preserve"> PAGEREF _Toc21768659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09BCB09B" w14:textId="77777777" w:rsidR="00D96C12" w:rsidRDefault="00A93E3C">
              <w:pPr>
                <w:pStyle w:val="TOC3"/>
                <w:tabs>
                  <w:tab w:val="left" w:pos="1680"/>
                  <w:tab w:val="right" w:leader="dot" w:pos="9736"/>
                </w:tabs>
                <w:rPr>
                  <w:noProof/>
                </w:rPr>
              </w:pPr>
              <w:hyperlink w:anchor="_Toc21768660" w:history="1">
                <w:r w:rsidR="00D96C12" w:rsidRPr="00323BA6">
                  <w:rPr>
                    <w:rStyle w:val="ab"/>
                    <w:rFonts w:ascii="微软雅黑" w:eastAsia="微软雅黑" w:hAnsi="微软雅黑"/>
                    <w:b/>
                    <w:bCs/>
                    <w:noProof/>
                  </w:rPr>
                  <w:t>1.4.3</w:t>
                </w:r>
                <w:r w:rsidR="00D96C12">
                  <w:rPr>
                    <w:noProof/>
                  </w:rPr>
                  <w:tab/>
                </w:r>
                <w:r w:rsidR="00D96C12" w:rsidRPr="00323BA6">
                  <w:rPr>
                    <w:rStyle w:val="ab"/>
                    <w:rFonts w:ascii="微软雅黑" w:eastAsia="微软雅黑" w:hAnsi="微软雅黑" w:hint="eastAsia"/>
                    <w:b/>
                    <w:bCs/>
                    <w:noProof/>
                  </w:rPr>
                  <w:t>安装</w:t>
                </w:r>
                <w:r w:rsidR="00D96C12" w:rsidRPr="00323BA6">
                  <w:rPr>
                    <w:rStyle w:val="ab"/>
                    <w:rFonts w:ascii="微软雅黑" w:eastAsia="微软雅黑" w:hAnsi="微软雅黑"/>
                    <w:b/>
                    <w:bCs/>
                    <w:noProof/>
                  </w:rPr>
                  <w:t>Docker Machine</w:t>
                </w:r>
                <w:r w:rsidR="00D96C12">
                  <w:rPr>
                    <w:noProof/>
                    <w:webHidden/>
                  </w:rPr>
                  <w:tab/>
                </w:r>
                <w:r w:rsidR="00D96C12">
                  <w:rPr>
                    <w:noProof/>
                    <w:webHidden/>
                  </w:rPr>
                  <w:fldChar w:fldCharType="begin"/>
                </w:r>
                <w:r w:rsidR="00D96C12">
                  <w:rPr>
                    <w:noProof/>
                    <w:webHidden/>
                  </w:rPr>
                  <w:instrText xml:space="preserve"> PAGEREF _Toc21768660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26CFF0D1" w14:textId="77777777" w:rsidR="00D96C12" w:rsidRDefault="00A93E3C">
              <w:pPr>
                <w:pStyle w:val="TOC3"/>
                <w:tabs>
                  <w:tab w:val="left" w:pos="1680"/>
                  <w:tab w:val="right" w:leader="dot" w:pos="9736"/>
                </w:tabs>
                <w:rPr>
                  <w:noProof/>
                </w:rPr>
              </w:pPr>
              <w:hyperlink w:anchor="_Toc21768661" w:history="1">
                <w:r w:rsidR="00D96C12" w:rsidRPr="00323BA6">
                  <w:rPr>
                    <w:rStyle w:val="ab"/>
                    <w:rFonts w:ascii="微软雅黑" w:eastAsia="微软雅黑" w:hAnsi="微软雅黑"/>
                    <w:b/>
                    <w:bCs/>
                    <w:noProof/>
                  </w:rPr>
                  <w:t>1.4.4</w:t>
                </w:r>
                <w:r w:rsidR="00D96C12">
                  <w:rPr>
                    <w:noProof/>
                  </w:rPr>
                  <w:tab/>
                </w:r>
                <w:r w:rsidR="00D96C12" w:rsidRPr="00323BA6">
                  <w:rPr>
                    <w:rStyle w:val="ab"/>
                    <w:rFonts w:ascii="微软雅黑" w:eastAsia="微软雅黑" w:hAnsi="微软雅黑" w:hint="eastAsia"/>
                    <w:b/>
                    <w:bCs/>
                    <w:noProof/>
                  </w:rPr>
                  <w:t>使用国内</w:t>
                </w:r>
                <w:r w:rsidR="00D96C12" w:rsidRPr="00323BA6">
                  <w:rPr>
                    <w:rStyle w:val="ab"/>
                    <w:rFonts w:ascii="微软雅黑" w:eastAsia="微软雅黑" w:hAnsi="微软雅黑"/>
                    <w:b/>
                    <w:bCs/>
                    <w:noProof/>
                  </w:rPr>
                  <w:t>Docker</w:t>
                </w:r>
                <w:r w:rsidR="00D96C12" w:rsidRPr="00323BA6">
                  <w:rPr>
                    <w:rStyle w:val="ab"/>
                    <w:rFonts w:ascii="微软雅黑" w:eastAsia="微软雅黑" w:hAnsi="微软雅黑" w:hint="eastAsia"/>
                    <w:b/>
                    <w:bCs/>
                    <w:noProof/>
                  </w:rPr>
                  <w:t>镜像源</w:t>
                </w:r>
                <w:r w:rsidR="00D96C12">
                  <w:rPr>
                    <w:noProof/>
                    <w:webHidden/>
                  </w:rPr>
                  <w:tab/>
                </w:r>
                <w:r w:rsidR="00D96C12">
                  <w:rPr>
                    <w:noProof/>
                    <w:webHidden/>
                  </w:rPr>
                  <w:fldChar w:fldCharType="begin"/>
                </w:r>
                <w:r w:rsidR="00D96C12">
                  <w:rPr>
                    <w:noProof/>
                    <w:webHidden/>
                  </w:rPr>
                  <w:instrText xml:space="preserve"> PAGEREF _Toc21768661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125658D9" w14:textId="77777777" w:rsidR="00D96C12" w:rsidRDefault="00A93E3C">
              <w:pPr>
                <w:pStyle w:val="TOC3"/>
                <w:tabs>
                  <w:tab w:val="left" w:pos="1680"/>
                  <w:tab w:val="right" w:leader="dot" w:pos="9736"/>
                </w:tabs>
                <w:rPr>
                  <w:noProof/>
                </w:rPr>
              </w:pPr>
              <w:hyperlink w:anchor="_Toc21768662" w:history="1">
                <w:r w:rsidR="00D96C12" w:rsidRPr="00323BA6">
                  <w:rPr>
                    <w:rStyle w:val="ab"/>
                    <w:rFonts w:ascii="微软雅黑" w:eastAsia="微软雅黑" w:hAnsi="微软雅黑"/>
                    <w:b/>
                    <w:bCs/>
                    <w:noProof/>
                  </w:rPr>
                  <w:t>1.4.5</w:t>
                </w:r>
                <w:r w:rsidR="00D96C12">
                  <w:rPr>
                    <w:noProof/>
                  </w:rPr>
                  <w:tab/>
                </w:r>
                <w:r w:rsidR="00D96C12" w:rsidRPr="00323BA6">
                  <w:rPr>
                    <w:rStyle w:val="ab"/>
                    <w:rFonts w:ascii="微软雅黑" w:eastAsia="微软雅黑" w:hAnsi="微软雅黑" w:hint="eastAsia"/>
                    <w:b/>
                    <w:bCs/>
                    <w:noProof/>
                  </w:rPr>
                  <w:t>启动及测试</w:t>
                </w:r>
                <w:r w:rsidR="00D96C12">
                  <w:rPr>
                    <w:noProof/>
                    <w:webHidden/>
                  </w:rPr>
                  <w:tab/>
                </w:r>
                <w:r w:rsidR="00D96C12">
                  <w:rPr>
                    <w:noProof/>
                    <w:webHidden/>
                  </w:rPr>
                  <w:fldChar w:fldCharType="begin"/>
                </w:r>
                <w:r w:rsidR="00D96C12">
                  <w:rPr>
                    <w:noProof/>
                    <w:webHidden/>
                  </w:rPr>
                  <w:instrText xml:space="preserve"> PAGEREF _Toc21768662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159B24EC" w14:textId="77777777" w:rsidR="00D96C12" w:rsidRDefault="00A93E3C">
              <w:pPr>
                <w:pStyle w:val="TOC1"/>
                <w:tabs>
                  <w:tab w:val="left" w:pos="420"/>
                  <w:tab w:val="right" w:leader="dot" w:pos="9736"/>
                </w:tabs>
                <w:rPr>
                  <w:noProof/>
                </w:rPr>
              </w:pPr>
              <w:hyperlink w:anchor="_Toc21768663" w:history="1">
                <w:r w:rsidR="00D96C12" w:rsidRPr="00323BA6">
                  <w:rPr>
                    <w:rStyle w:val="ab"/>
                    <w:rFonts w:ascii="微软雅黑" w:eastAsia="微软雅黑" w:hAnsi="微软雅黑"/>
                    <w:b/>
                    <w:bCs/>
                    <w:noProof/>
                  </w:rPr>
                  <w:t>2.</w:t>
                </w:r>
                <w:r w:rsidR="00D96C12">
                  <w:rPr>
                    <w:noProof/>
                  </w:rPr>
                  <w:tab/>
                </w:r>
                <w:r w:rsidR="00D96C12" w:rsidRPr="00323BA6">
                  <w:rPr>
                    <w:rStyle w:val="ab"/>
                    <w:rFonts w:ascii="微软雅黑" w:eastAsia="微软雅黑" w:hAnsi="微软雅黑"/>
                    <w:b/>
                    <w:bCs/>
                    <w:noProof/>
                  </w:rPr>
                  <w:t>Spring Consul</w:t>
                </w:r>
                <w:r w:rsidR="00D96C12">
                  <w:rPr>
                    <w:noProof/>
                    <w:webHidden/>
                  </w:rPr>
                  <w:tab/>
                </w:r>
                <w:r w:rsidR="00D96C12">
                  <w:rPr>
                    <w:noProof/>
                    <w:webHidden/>
                  </w:rPr>
                  <w:fldChar w:fldCharType="begin"/>
                </w:r>
                <w:r w:rsidR="00D96C12">
                  <w:rPr>
                    <w:noProof/>
                    <w:webHidden/>
                  </w:rPr>
                  <w:instrText xml:space="preserve"> PAGEREF _Toc21768663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7BE42C06" w14:textId="77777777" w:rsidR="00D96C12" w:rsidRDefault="00A93E3C">
              <w:pPr>
                <w:pStyle w:val="TOC2"/>
                <w:tabs>
                  <w:tab w:val="left" w:pos="1050"/>
                  <w:tab w:val="right" w:leader="dot" w:pos="9736"/>
                </w:tabs>
                <w:rPr>
                  <w:noProof/>
                </w:rPr>
              </w:pPr>
              <w:hyperlink w:anchor="_Toc21768664" w:history="1">
                <w:r w:rsidR="00D96C12" w:rsidRPr="00323BA6">
                  <w:rPr>
                    <w:rStyle w:val="ab"/>
                    <w:rFonts w:ascii="微软雅黑" w:eastAsia="微软雅黑" w:hAnsi="微软雅黑"/>
                    <w:b/>
                    <w:bCs/>
                    <w:noProof/>
                  </w:rPr>
                  <w:t>2.1</w:t>
                </w:r>
                <w:r w:rsidR="00D96C12">
                  <w:rPr>
                    <w:noProof/>
                  </w:rPr>
                  <w:tab/>
                </w:r>
                <w:r w:rsidR="00D96C12" w:rsidRPr="00323BA6">
                  <w:rPr>
                    <w:rStyle w:val="ab"/>
                    <w:rFonts w:ascii="微软雅黑" w:eastAsia="微软雅黑" w:hAnsi="微软雅黑" w:hint="eastAsia"/>
                    <w:b/>
                    <w:bCs/>
                    <w:noProof/>
                  </w:rPr>
                  <w:t>安装</w:t>
                </w:r>
                <w:r w:rsidR="00D96C12" w:rsidRPr="00323BA6">
                  <w:rPr>
                    <w:rStyle w:val="ab"/>
                    <w:rFonts w:ascii="微软雅黑" w:eastAsia="微软雅黑" w:hAnsi="微软雅黑"/>
                    <w:b/>
                    <w:bCs/>
                    <w:noProof/>
                  </w:rPr>
                  <w:t>Consul</w:t>
                </w:r>
                <w:r w:rsidR="00D96C12">
                  <w:rPr>
                    <w:noProof/>
                    <w:webHidden/>
                  </w:rPr>
                  <w:tab/>
                </w:r>
                <w:r w:rsidR="00D96C12">
                  <w:rPr>
                    <w:noProof/>
                    <w:webHidden/>
                  </w:rPr>
                  <w:fldChar w:fldCharType="begin"/>
                </w:r>
                <w:r w:rsidR="00D96C12">
                  <w:rPr>
                    <w:noProof/>
                    <w:webHidden/>
                  </w:rPr>
                  <w:instrText xml:space="preserve"> PAGEREF _Toc21768664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7B79EE84" w14:textId="77777777" w:rsidR="00D96C12" w:rsidRDefault="00A93E3C">
              <w:pPr>
                <w:pStyle w:val="TOC3"/>
                <w:tabs>
                  <w:tab w:val="left" w:pos="1680"/>
                  <w:tab w:val="right" w:leader="dot" w:pos="9736"/>
                </w:tabs>
                <w:rPr>
                  <w:noProof/>
                </w:rPr>
              </w:pPr>
              <w:hyperlink w:anchor="_Toc21768665" w:history="1">
                <w:r w:rsidR="00D96C12" w:rsidRPr="00323BA6">
                  <w:rPr>
                    <w:rStyle w:val="ab"/>
                    <w:rFonts w:ascii="微软雅黑" w:eastAsia="微软雅黑" w:hAnsi="微软雅黑"/>
                    <w:b/>
                    <w:bCs/>
                    <w:noProof/>
                  </w:rPr>
                  <w:t>2.1.1</w:t>
                </w:r>
                <w:r w:rsidR="00D96C12">
                  <w:rPr>
                    <w:noProof/>
                  </w:rPr>
                  <w:tab/>
                </w:r>
                <w:r w:rsidR="00D96C12" w:rsidRPr="00323BA6">
                  <w:rPr>
                    <w:rStyle w:val="ab"/>
                    <w:rFonts w:ascii="微软雅黑" w:eastAsia="微软雅黑" w:hAnsi="微软雅黑" w:hint="eastAsia"/>
                    <w:b/>
                    <w:bCs/>
                    <w:noProof/>
                  </w:rPr>
                  <w:t>安装三个</w:t>
                </w:r>
                <w:r w:rsidR="00D96C12" w:rsidRPr="00323BA6">
                  <w:rPr>
                    <w:rStyle w:val="ab"/>
                    <w:rFonts w:ascii="微软雅黑" w:eastAsia="微软雅黑" w:hAnsi="微软雅黑"/>
                    <w:b/>
                    <w:bCs/>
                    <w:noProof/>
                  </w:rPr>
                  <w:t>Consul</w:t>
                </w:r>
                <w:r w:rsidR="00D96C12" w:rsidRPr="00323BA6">
                  <w:rPr>
                    <w:rStyle w:val="ab"/>
                    <w:rFonts w:ascii="微软雅黑" w:eastAsia="微软雅黑" w:hAnsi="微软雅黑" w:hint="eastAsia"/>
                    <w:b/>
                    <w:bCs/>
                    <w:noProof/>
                  </w:rPr>
                  <w:t>服务</w:t>
                </w:r>
                <w:r w:rsidR="00D96C12">
                  <w:rPr>
                    <w:noProof/>
                    <w:webHidden/>
                  </w:rPr>
                  <w:tab/>
                </w:r>
                <w:r w:rsidR="00D96C12">
                  <w:rPr>
                    <w:noProof/>
                    <w:webHidden/>
                  </w:rPr>
                  <w:fldChar w:fldCharType="begin"/>
                </w:r>
                <w:r w:rsidR="00D96C12">
                  <w:rPr>
                    <w:noProof/>
                    <w:webHidden/>
                  </w:rPr>
                  <w:instrText xml:space="preserve"> PAGEREF _Toc21768665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0FC04667" w14:textId="77777777" w:rsidR="00D96C12" w:rsidRDefault="00A93E3C">
              <w:pPr>
                <w:pStyle w:val="TOC3"/>
                <w:tabs>
                  <w:tab w:val="left" w:pos="1680"/>
                  <w:tab w:val="right" w:leader="dot" w:pos="9736"/>
                </w:tabs>
                <w:rPr>
                  <w:noProof/>
                </w:rPr>
              </w:pPr>
              <w:hyperlink w:anchor="_Toc21768666" w:history="1">
                <w:r w:rsidR="00D96C12" w:rsidRPr="00323BA6">
                  <w:rPr>
                    <w:rStyle w:val="ab"/>
                    <w:rFonts w:ascii="微软雅黑" w:eastAsia="微软雅黑" w:hAnsi="微软雅黑"/>
                    <w:b/>
                    <w:bCs/>
                    <w:noProof/>
                  </w:rPr>
                  <w:t>2.1.2</w:t>
                </w:r>
                <w:r w:rsidR="00D96C12">
                  <w:rPr>
                    <w:noProof/>
                  </w:rPr>
                  <w:tab/>
                </w:r>
                <w:r w:rsidR="00D96C12" w:rsidRPr="00323BA6">
                  <w:rPr>
                    <w:rStyle w:val="ab"/>
                    <w:rFonts w:ascii="微软雅黑" w:eastAsia="微软雅黑" w:hAnsi="微软雅黑" w:hint="eastAsia"/>
                    <w:b/>
                    <w:bCs/>
                    <w:noProof/>
                  </w:rPr>
                  <w:t>使用</w:t>
                </w:r>
                <w:r w:rsidR="00D96C12" w:rsidRPr="00323BA6">
                  <w:rPr>
                    <w:rStyle w:val="ab"/>
                    <w:rFonts w:ascii="微软雅黑" w:eastAsia="微软雅黑" w:hAnsi="微软雅黑"/>
                    <w:b/>
                    <w:bCs/>
                    <w:noProof/>
                  </w:rPr>
                  <w:t>Docker</w:t>
                </w:r>
                <w:r w:rsidR="00D96C12" w:rsidRPr="00323BA6">
                  <w:rPr>
                    <w:rStyle w:val="ab"/>
                    <w:rFonts w:ascii="微软雅黑" w:eastAsia="微软雅黑" w:hAnsi="微软雅黑" w:hint="eastAsia"/>
                    <w:b/>
                    <w:bCs/>
                    <w:noProof/>
                  </w:rPr>
                  <w:t>安装</w:t>
                </w:r>
                <w:r w:rsidR="00D96C12" w:rsidRPr="00323BA6">
                  <w:rPr>
                    <w:rStyle w:val="ab"/>
                    <w:rFonts w:ascii="微软雅黑" w:eastAsia="微软雅黑" w:hAnsi="微软雅黑"/>
                    <w:b/>
                    <w:bCs/>
                    <w:noProof/>
                  </w:rPr>
                  <w:t>Consul</w:t>
                </w:r>
                <w:r w:rsidR="00D96C12">
                  <w:rPr>
                    <w:noProof/>
                    <w:webHidden/>
                  </w:rPr>
                  <w:tab/>
                </w:r>
                <w:r w:rsidR="00D96C12">
                  <w:rPr>
                    <w:noProof/>
                    <w:webHidden/>
                  </w:rPr>
                  <w:fldChar w:fldCharType="begin"/>
                </w:r>
                <w:r w:rsidR="00D96C12">
                  <w:rPr>
                    <w:noProof/>
                    <w:webHidden/>
                  </w:rPr>
                  <w:instrText xml:space="preserve"> PAGEREF _Toc21768666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5E59880D" w14:textId="77777777" w:rsidR="00D96C12" w:rsidRDefault="00A93E3C">
              <w:pPr>
                <w:pStyle w:val="TOC3"/>
                <w:tabs>
                  <w:tab w:val="left" w:pos="1680"/>
                  <w:tab w:val="right" w:leader="dot" w:pos="9736"/>
                </w:tabs>
                <w:rPr>
                  <w:noProof/>
                </w:rPr>
              </w:pPr>
              <w:hyperlink w:anchor="_Toc21768667" w:history="1">
                <w:r w:rsidR="00D96C12" w:rsidRPr="00323BA6">
                  <w:rPr>
                    <w:rStyle w:val="ab"/>
                    <w:rFonts w:ascii="微软雅黑" w:eastAsia="微软雅黑" w:hAnsi="微软雅黑"/>
                    <w:b/>
                    <w:bCs/>
                    <w:noProof/>
                  </w:rPr>
                  <w:t>2.1.3</w:t>
                </w:r>
                <w:r w:rsidR="00D96C12">
                  <w:rPr>
                    <w:noProof/>
                  </w:rPr>
                  <w:tab/>
                </w:r>
                <w:r w:rsidR="00D96C12" w:rsidRPr="00323BA6">
                  <w:rPr>
                    <w:rStyle w:val="ab"/>
                    <w:rFonts w:ascii="微软雅黑" w:eastAsia="微软雅黑" w:hAnsi="微软雅黑" w:hint="eastAsia"/>
                    <w:b/>
                    <w:bCs/>
                    <w:noProof/>
                  </w:rPr>
                  <w:t>其他</w:t>
                </w:r>
                <w:r w:rsidR="00D96C12">
                  <w:rPr>
                    <w:noProof/>
                    <w:webHidden/>
                  </w:rPr>
                  <w:tab/>
                </w:r>
                <w:r w:rsidR="00D96C12">
                  <w:rPr>
                    <w:noProof/>
                    <w:webHidden/>
                  </w:rPr>
                  <w:fldChar w:fldCharType="begin"/>
                </w:r>
                <w:r w:rsidR="00D96C12">
                  <w:rPr>
                    <w:noProof/>
                    <w:webHidden/>
                  </w:rPr>
                  <w:instrText xml:space="preserve"> PAGEREF _Toc21768667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2BC54220" w14:textId="77777777" w:rsidR="00D96C12" w:rsidRDefault="00A93E3C">
              <w:pPr>
                <w:pStyle w:val="TOC2"/>
                <w:tabs>
                  <w:tab w:val="left" w:pos="1050"/>
                  <w:tab w:val="right" w:leader="dot" w:pos="9736"/>
                </w:tabs>
                <w:rPr>
                  <w:noProof/>
                </w:rPr>
              </w:pPr>
              <w:hyperlink w:anchor="_Toc21768668" w:history="1">
                <w:r w:rsidR="00D96C12" w:rsidRPr="00323BA6">
                  <w:rPr>
                    <w:rStyle w:val="ab"/>
                    <w:rFonts w:ascii="微软雅黑" w:eastAsia="微软雅黑" w:hAnsi="微软雅黑"/>
                    <w:b/>
                    <w:bCs/>
                    <w:noProof/>
                  </w:rPr>
                  <w:t>2.2</w:t>
                </w:r>
                <w:r w:rsidR="00D96C12">
                  <w:rPr>
                    <w:noProof/>
                  </w:rPr>
                  <w:tab/>
                </w:r>
                <w:r w:rsidR="00D96C12" w:rsidRPr="00323BA6">
                  <w:rPr>
                    <w:rStyle w:val="ab"/>
                    <w:rFonts w:ascii="微软雅黑" w:eastAsia="微软雅黑" w:hAnsi="微软雅黑" w:hint="eastAsia"/>
                    <w:b/>
                    <w:bCs/>
                    <w:noProof/>
                  </w:rPr>
                  <w:t>其他</w:t>
                </w:r>
                <w:r w:rsidR="00D96C12">
                  <w:rPr>
                    <w:noProof/>
                    <w:webHidden/>
                  </w:rPr>
                  <w:tab/>
                </w:r>
                <w:r w:rsidR="00D96C12">
                  <w:rPr>
                    <w:noProof/>
                    <w:webHidden/>
                  </w:rPr>
                  <w:fldChar w:fldCharType="begin"/>
                </w:r>
                <w:r w:rsidR="00D96C12">
                  <w:rPr>
                    <w:noProof/>
                    <w:webHidden/>
                  </w:rPr>
                  <w:instrText xml:space="preserve"> PAGEREF _Toc21768668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49869293" w14:textId="77777777" w:rsidR="00D96C12" w:rsidRDefault="00A93E3C">
              <w:pPr>
                <w:pStyle w:val="TOC1"/>
                <w:tabs>
                  <w:tab w:val="left" w:pos="420"/>
                  <w:tab w:val="right" w:leader="dot" w:pos="9736"/>
                </w:tabs>
                <w:rPr>
                  <w:noProof/>
                </w:rPr>
              </w:pPr>
              <w:hyperlink w:anchor="_Toc21768669" w:history="1">
                <w:r w:rsidR="00D96C12" w:rsidRPr="00323BA6">
                  <w:rPr>
                    <w:rStyle w:val="ab"/>
                    <w:rFonts w:ascii="微软雅黑" w:eastAsia="微软雅黑" w:hAnsi="微软雅黑"/>
                    <w:b/>
                    <w:bCs/>
                    <w:noProof/>
                  </w:rPr>
                  <w:t>3.</w:t>
                </w:r>
                <w:r w:rsidR="00D96C12">
                  <w:rPr>
                    <w:noProof/>
                  </w:rPr>
                  <w:tab/>
                </w:r>
                <w:r w:rsidR="00D96C12" w:rsidRPr="00323BA6">
                  <w:rPr>
                    <w:rStyle w:val="ab"/>
                    <w:rFonts w:ascii="微软雅黑" w:eastAsia="微软雅黑" w:hAnsi="微软雅黑" w:hint="eastAsia"/>
                    <w:b/>
                    <w:bCs/>
                    <w:noProof/>
                  </w:rPr>
                  <w:t>其他</w:t>
                </w:r>
                <w:r w:rsidR="00D96C12">
                  <w:rPr>
                    <w:noProof/>
                    <w:webHidden/>
                  </w:rPr>
                  <w:tab/>
                </w:r>
                <w:r w:rsidR="00D96C12">
                  <w:rPr>
                    <w:noProof/>
                    <w:webHidden/>
                  </w:rPr>
                  <w:fldChar w:fldCharType="begin"/>
                </w:r>
                <w:r w:rsidR="00D96C12">
                  <w:rPr>
                    <w:noProof/>
                    <w:webHidden/>
                  </w:rPr>
                  <w:instrText xml:space="preserve"> PAGEREF _Toc21768669 \h </w:instrText>
                </w:r>
                <w:r w:rsidR="00D96C12">
                  <w:rPr>
                    <w:noProof/>
                    <w:webHidden/>
                  </w:rPr>
                </w:r>
                <w:r w:rsidR="00D96C12">
                  <w:rPr>
                    <w:noProof/>
                    <w:webHidden/>
                  </w:rPr>
                  <w:fldChar w:fldCharType="separate"/>
                </w:r>
                <w:r w:rsidR="00D96C12">
                  <w:rPr>
                    <w:noProof/>
                    <w:webHidden/>
                  </w:rPr>
                  <w:t>0</w:t>
                </w:r>
                <w:r w:rsidR="00D96C12">
                  <w:rPr>
                    <w:noProof/>
                    <w:webHidden/>
                  </w:rPr>
                  <w:fldChar w:fldCharType="end"/>
                </w:r>
              </w:hyperlink>
            </w:p>
            <w:p w14:paraId="7F0D0B3E" w14:textId="20F8F054" w:rsidR="00050E2A" w:rsidRDefault="00050E2A">
              <w:r>
                <w:rPr>
                  <w:b/>
                  <w:bCs/>
                  <w:lang w:val="zh-CN"/>
                </w:rPr>
                <w:fldChar w:fldCharType="end"/>
              </w:r>
            </w:p>
          </w:sdtContent>
        </w:sdt>
        <w:p w14:paraId="2EB63EFB" w14:textId="77777777" w:rsidR="00050E2A" w:rsidRDefault="00050E2A">
          <w:pPr>
            <w:widowControl/>
            <w:jc w:val="left"/>
            <w:rPr>
              <w:rFonts w:ascii="微软雅黑" w:eastAsia="微软雅黑" w:hAnsi="微软雅黑"/>
              <w:b/>
              <w:bCs/>
              <w:sz w:val="24"/>
              <w:szCs w:val="24"/>
            </w:rPr>
          </w:pPr>
        </w:p>
        <w:p w14:paraId="65853C1A" w14:textId="361FCE64" w:rsidR="00A9088C" w:rsidRDefault="00A93E3C">
          <w:pPr>
            <w:widowControl/>
            <w:jc w:val="left"/>
            <w:rPr>
              <w:rFonts w:ascii="微软雅黑" w:eastAsia="微软雅黑" w:hAnsi="微软雅黑"/>
              <w:b/>
              <w:bCs/>
              <w:sz w:val="24"/>
              <w:szCs w:val="24"/>
            </w:rPr>
          </w:pPr>
        </w:p>
      </w:sdtContent>
    </w:sdt>
    <w:p w14:paraId="2C81EE69" w14:textId="010CDCF4" w:rsidR="003D2685" w:rsidRPr="005103C6" w:rsidRDefault="009908AD" w:rsidP="00CE28E8">
      <w:pPr>
        <w:jc w:val="center"/>
        <w:rPr>
          <w:rFonts w:ascii="微软雅黑" w:eastAsia="微软雅黑" w:hAnsi="微软雅黑"/>
          <w:b/>
          <w:sz w:val="32"/>
          <w:szCs w:val="32"/>
        </w:rPr>
      </w:pPr>
      <w:proofErr w:type="spellStart"/>
      <w:r w:rsidRPr="005103C6">
        <w:rPr>
          <w:rFonts w:ascii="微软雅黑" w:eastAsia="微软雅黑" w:hAnsi="微软雅黑" w:hint="eastAsia"/>
          <w:b/>
          <w:sz w:val="32"/>
          <w:szCs w:val="32"/>
        </w:rPr>
        <w:t>SpringBoot</w:t>
      </w:r>
      <w:proofErr w:type="spellEnd"/>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In</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Linux</w:t>
      </w:r>
    </w:p>
    <w:p w14:paraId="6B0F57F6" w14:textId="5FF7B1BC" w:rsidR="009908AD" w:rsidRDefault="00517856" w:rsidP="009908AD">
      <w:pPr>
        <w:pStyle w:val="a8"/>
        <w:numPr>
          <w:ilvl w:val="0"/>
          <w:numId w:val="1"/>
        </w:numPr>
        <w:spacing w:line="0" w:lineRule="atLeast"/>
        <w:ind w:right="315" w:firstLineChars="0"/>
        <w:contextualSpacing/>
        <w:outlineLvl w:val="0"/>
        <w:rPr>
          <w:rFonts w:ascii="微软雅黑" w:eastAsia="微软雅黑" w:hAnsi="微软雅黑"/>
          <w:b/>
          <w:bCs/>
          <w:sz w:val="24"/>
          <w:szCs w:val="24"/>
        </w:rPr>
      </w:pPr>
      <w:bookmarkStart w:id="0" w:name="_Toc3559725"/>
      <w:bookmarkStart w:id="1" w:name="_Toc21768647"/>
      <w:r>
        <w:rPr>
          <w:rFonts w:ascii="微软雅黑" w:eastAsia="微软雅黑" w:hAnsi="微软雅黑"/>
          <w:b/>
          <w:bCs/>
          <w:sz w:val="24"/>
          <w:szCs w:val="24"/>
        </w:rPr>
        <w:t>部署</w:t>
      </w:r>
      <w:r w:rsidR="009908AD" w:rsidRPr="009908AD">
        <w:rPr>
          <w:rFonts w:ascii="微软雅黑" w:eastAsia="微软雅黑" w:hAnsi="微软雅黑"/>
          <w:b/>
          <w:bCs/>
          <w:sz w:val="24"/>
          <w:szCs w:val="24"/>
        </w:rPr>
        <w:t>前准备</w:t>
      </w:r>
      <w:bookmarkStart w:id="2" w:name="_Toc3559726"/>
      <w:bookmarkEnd w:id="0"/>
      <w:bookmarkEnd w:id="1"/>
    </w:p>
    <w:p w14:paraId="555CC50A" w14:textId="5307BDF6" w:rsidR="009908AD" w:rsidRPr="009908AD" w:rsidRDefault="009908AD" w:rsidP="004F3195">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3" w:name="_Toc21768648"/>
      <w:r w:rsidRPr="009908AD">
        <w:rPr>
          <w:rFonts w:ascii="微软雅黑" w:eastAsia="微软雅黑" w:hAnsi="微软雅黑" w:hint="eastAsia"/>
          <w:b/>
          <w:bCs/>
          <w:sz w:val="24"/>
          <w:szCs w:val="24"/>
        </w:rPr>
        <w:t>安装Java</w:t>
      </w:r>
      <w:bookmarkEnd w:id="2"/>
      <w:bookmarkEnd w:id="3"/>
    </w:p>
    <w:p w14:paraId="630003F2" w14:textId="77777777" w:rsidR="009908AD" w:rsidRPr="009908AD" w:rsidRDefault="009908AD" w:rsidP="009908AD">
      <w:pPr>
        <w:pStyle w:val="a3"/>
        <w:ind w:left="315" w:right="315"/>
      </w:pPr>
      <w:r w:rsidRPr="009908AD">
        <w:t>sudo yum -y install java-1.8.0-openjdk</w:t>
      </w:r>
      <w:r w:rsidRPr="009908AD">
        <w:tab/>
      </w:r>
      <w:r w:rsidRPr="009908AD">
        <w:tab/>
      </w:r>
      <w:r w:rsidRPr="009908AD">
        <w:tab/>
        <w:t>#jre</w:t>
      </w:r>
    </w:p>
    <w:p w14:paraId="12A449A9" w14:textId="77777777" w:rsidR="009908AD" w:rsidRPr="009908AD" w:rsidRDefault="009908AD" w:rsidP="009908AD">
      <w:pPr>
        <w:pStyle w:val="a3"/>
        <w:ind w:left="315" w:right="315"/>
      </w:pPr>
      <w:r w:rsidRPr="009908AD">
        <w:t xml:space="preserve">sudo yum -y install java-1.8.0-openjdk-devel   </w:t>
      </w:r>
      <w:r w:rsidRPr="009908AD">
        <w:tab/>
        <w:t>#jdk</w:t>
      </w:r>
    </w:p>
    <w:p w14:paraId="43AA9DB4" w14:textId="77777777" w:rsidR="009908AD" w:rsidRPr="006913AA" w:rsidRDefault="009908AD" w:rsidP="009908AD">
      <w:pPr>
        <w:pStyle w:val="HTML"/>
        <w:spacing w:line="0" w:lineRule="atLeast"/>
        <w:rPr>
          <w:rFonts w:ascii="Consolas" w:hAnsi="Consolas"/>
          <w:color w:val="333333"/>
          <w:sz w:val="22"/>
          <w:szCs w:val="22"/>
        </w:rPr>
      </w:pPr>
      <w:r w:rsidRPr="00806ADA">
        <w:rPr>
          <w:rFonts w:ascii="微软雅黑" w:eastAsia="微软雅黑" w:hAnsi="微软雅黑" w:hint="eastAsia"/>
          <w:sz w:val="21"/>
          <w:szCs w:val="21"/>
        </w:rPr>
        <w:t>但对于centos有个问题，不可以安装成</w:t>
      </w:r>
      <w:proofErr w:type="spellStart"/>
      <w:r w:rsidRPr="00806ADA">
        <w:rPr>
          <w:rFonts w:ascii="微软雅黑" w:eastAsia="微软雅黑" w:hAnsi="微软雅黑" w:cstheme="minorBidi"/>
          <w:sz w:val="21"/>
          <w:szCs w:val="21"/>
        </w:rPr>
        <w:t>gcj</w:t>
      </w:r>
      <w:proofErr w:type="spellEnd"/>
      <w:r w:rsidRPr="00806ADA">
        <w:rPr>
          <w:rFonts w:ascii="微软雅黑" w:eastAsia="微软雅黑" w:hAnsi="微软雅黑" w:hint="eastAsia"/>
          <w:sz w:val="21"/>
          <w:szCs w:val="21"/>
        </w:rPr>
        <w:t>(</w:t>
      </w:r>
      <w:r>
        <w:rPr>
          <w:rFonts w:ascii="微软雅黑" w:eastAsia="微软雅黑" w:hAnsi="微软雅黑" w:hint="eastAsia"/>
          <w:sz w:val="21"/>
          <w:szCs w:val="21"/>
        </w:rPr>
        <w:t>例如：</w:t>
      </w:r>
      <w:proofErr w:type="spellStart"/>
      <w:r>
        <w:rPr>
          <w:rFonts w:ascii="微软雅黑" w:eastAsia="微软雅黑" w:hAnsi="微软雅黑" w:hint="eastAsia"/>
        </w:rPr>
        <w:t>gij</w:t>
      </w:r>
      <w:proofErr w:type="spellEnd"/>
      <w:r>
        <w:rPr>
          <w:rFonts w:ascii="微软雅黑" w:eastAsia="微软雅黑" w:hAnsi="微软雅黑"/>
        </w:rPr>
        <w:t xml:space="preserve">(GNU </w:t>
      </w:r>
      <w:proofErr w:type="spellStart"/>
      <w:r>
        <w:rPr>
          <w:rFonts w:ascii="微软雅黑" w:eastAsia="微软雅黑" w:hAnsi="微软雅黑"/>
        </w:rPr>
        <w:t>libgcj</w:t>
      </w:r>
      <w:proofErr w:type="spellEnd"/>
      <w:r>
        <w:rPr>
          <w:rFonts w:ascii="微软雅黑" w:eastAsia="微软雅黑" w:hAnsi="微软雅黑"/>
        </w:rPr>
        <w:t>) version 4.4.6 20110731(Red Hat 4.4.6-3)</w:t>
      </w:r>
      <w:r w:rsidRPr="00806ADA">
        <w:rPr>
          <w:rFonts w:ascii="微软雅黑" w:eastAsia="微软雅黑" w:hAnsi="微软雅黑" w:hint="eastAsia"/>
          <w:sz w:val="21"/>
          <w:szCs w:val="21"/>
        </w:rPr>
        <w:t>)</w:t>
      </w:r>
      <w:r w:rsidRPr="006913AA">
        <w:rPr>
          <w:rFonts w:ascii="微软雅黑" w:eastAsia="微软雅黑" w:hAnsi="微软雅黑" w:hint="eastAsia"/>
        </w:rPr>
        <w:t>,导致</w:t>
      </w:r>
      <w:r w:rsidR="00F973C3">
        <w:fldChar w:fldCharType="begin"/>
      </w:r>
      <w:r w:rsidR="00F973C3">
        <w:instrText xml:space="preserve"> HYPERLINK "https://issues.jenkins-ci.org/browse/JENKINS-743" \t "_blank" </w:instrText>
      </w:r>
      <w:r w:rsidR="00F973C3">
        <w:fldChar w:fldCharType="separate"/>
      </w:r>
      <w:r w:rsidRPr="006913AA">
        <w:rPr>
          <w:rFonts w:ascii="微软雅黑" w:eastAsia="微软雅黑" w:hAnsi="微软雅黑" w:hint="eastAsia"/>
        </w:rPr>
        <w:t>Jekins不工作</w:t>
      </w:r>
      <w:r w:rsidR="00F973C3">
        <w:rPr>
          <w:rFonts w:ascii="微软雅黑" w:eastAsia="微软雅黑" w:hAnsi="微软雅黑"/>
        </w:rPr>
        <w:fldChar w:fldCharType="end"/>
      </w:r>
      <w:r w:rsidRPr="006913AA">
        <w:rPr>
          <w:rFonts w:ascii="微软雅黑" w:eastAsia="微软雅黑" w:hAnsi="微软雅黑" w:hint="eastAsia"/>
        </w:rPr>
        <w:t>,如果查看java版本类似</w:t>
      </w:r>
      <w:r>
        <w:rPr>
          <w:rFonts w:ascii="微软雅黑" w:eastAsia="微软雅黑" w:hAnsi="微软雅黑" w:hint="eastAsia"/>
        </w:rPr>
        <w:t>上例</w:t>
      </w:r>
      <w:r w:rsidRPr="006913AA">
        <w:rPr>
          <w:rFonts w:ascii="微软雅黑" w:eastAsia="微软雅黑" w:hAnsi="微软雅黑" w:hint="eastAsia"/>
        </w:rPr>
        <w:t>，需要卸载，安装其他版本</w:t>
      </w:r>
      <w:r>
        <w:rPr>
          <w:rFonts w:ascii="微软雅黑" w:eastAsia="微软雅黑" w:hAnsi="微软雅黑" w:hint="eastAsia"/>
        </w:rPr>
        <w:t xml:space="preserve">  </w:t>
      </w:r>
    </w:p>
    <w:p w14:paraId="0370DCE8" w14:textId="7700D7A7" w:rsidR="009908AD" w:rsidRDefault="009908AD" w:rsidP="009908AD">
      <w:pPr>
        <w:pStyle w:val="a3"/>
        <w:spacing w:before="120" w:after="120"/>
        <w:ind w:left="315" w:right="315"/>
      </w:pPr>
      <w:r>
        <w:rPr>
          <w:rFonts w:hint="eastAsia"/>
        </w:rPr>
        <w:t>j</w:t>
      </w:r>
      <w:r>
        <w:t xml:space="preserve">ava -version   </w:t>
      </w:r>
      <w:r>
        <w:tab/>
      </w:r>
      <w:r w:rsidR="003C2458">
        <w:tab/>
      </w:r>
      <w:r>
        <w:rPr>
          <w:rFonts w:hint="eastAsia"/>
        </w:rPr>
        <w:t>#</w:t>
      </w:r>
      <w:r>
        <w:rPr>
          <w:rFonts w:hint="eastAsia"/>
        </w:rPr>
        <w:t>查看</w:t>
      </w:r>
      <w:r>
        <w:rPr>
          <w:rFonts w:hint="eastAsia"/>
        </w:rPr>
        <w:t>Java</w:t>
      </w:r>
      <w:r>
        <w:rPr>
          <w:rFonts w:hint="eastAsia"/>
        </w:rPr>
        <w:t>版本</w:t>
      </w:r>
    </w:p>
    <w:p w14:paraId="1BD773F2" w14:textId="779AA260" w:rsidR="009908AD" w:rsidRDefault="009908AD" w:rsidP="009908AD">
      <w:pPr>
        <w:pStyle w:val="a3"/>
        <w:spacing w:before="120" w:after="120"/>
        <w:ind w:left="315" w:right="315"/>
      </w:pPr>
      <w:r>
        <w:rPr>
          <w:rFonts w:hint="eastAsia"/>
        </w:rPr>
        <w:t>yum</w:t>
      </w:r>
      <w:r>
        <w:t xml:space="preserve"> remove java   </w:t>
      </w:r>
      <w:r>
        <w:tab/>
      </w:r>
      <w:r>
        <w:rPr>
          <w:rFonts w:hint="eastAsia"/>
        </w:rPr>
        <w:t>#</w:t>
      </w:r>
      <w:r>
        <w:rPr>
          <w:rFonts w:hint="eastAsia"/>
        </w:rPr>
        <w:t>卸载异常版本</w:t>
      </w:r>
    </w:p>
    <w:p w14:paraId="0254325E" w14:textId="5C27858B" w:rsidR="009908AD" w:rsidRDefault="009908AD" w:rsidP="009908AD">
      <w:pPr>
        <w:ind w:firstLine="315"/>
      </w:pPr>
      <w:r>
        <w:rPr>
          <w:noProof/>
        </w:rPr>
        <w:drawing>
          <wp:inline distT="0" distB="0" distL="0" distR="0" wp14:anchorId="733B1B81" wp14:editId="3D9B274A">
            <wp:extent cx="4214843" cy="74771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14843" cy="747718"/>
                    </a:xfrm>
                    <a:prstGeom prst="rect">
                      <a:avLst/>
                    </a:prstGeom>
                  </pic:spPr>
                </pic:pic>
              </a:graphicData>
            </a:graphic>
          </wp:inline>
        </w:drawing>
      </w:r>
    </w:p>
    <w:p w14:paraId="79BF7293" w14:textId="372CDBB0" w:rsidR="009908AD" w:rsidRPr="009908AD" w:rsidRDefault="009908AD" w:rsidP="009908AD">
      <w:pPr>
        <w:pStyle w:val="a3"/>
        <w:ind w:left="315" w:right="315"/>
      </w:pPr>
      <w:r w:rsidRPr="009908AD">
        <w:rPr>
          <w:rFonts w:hint="eastAsia"/>
        </w:rPr>
        <w:t>w</w:t>
      </w:r>
      <w:r w:rsidRPr="009908AD">
        <w:t>hich java</w:t>
      </w:r>
      <w:r w:rsidRPr="009908AD">
        <w:tab/>
        <w:t>#</w:t>
      </w:r>
      <w:r w:rsidRPr="009908AD">
        <w:t>查看</w:t>
      </w:r>
      <w:r w:rsidRPr="009908AD">
        <w:t>java</w:t>
      </w:r>
      <w:r w:rsidRPr="009908AD">
        <w:t>执行路径，备注：</w:t>
      </w:r>
      <w:r w:rsidRPr="009908AD">
        <w:rPr>
          <w:rFonts w:hint="eastAsia"/>
        </w:rPr>
        <w:t>java</w:t>
      </w:r>
      <w:r w:rsidRPr="009908AD">
        <w:rPr>
          <w:rFonts w:hint="eastAsia"/>
        </w:rPr>
        <w:t>实际的路径为</w:t>
      </w:r>
      <w:r w:rsidRPr="009908AD">
        <w:rPr>
          <w:rFonts w:hint="eastAsia"/>
        </w:rPr>
        <w:t>-/</w:t>
      </w:r>
      <w:r w:rsidRPr="009908AD">
        <w:t>usr/lib/jvm</w:t>
      </w:r>
    </w:p>
    <w:p w14:paraId="37A71F37" w14:textId="27137EAA" w:rsidR="009908AD" w:rsidRDefault="009908AD" w:rsidP="009908AD">
      <w:pPr>
        <w:ind w:firstLine="420"/>
        <w:rPr>
          <w:rFonts w:ascii="微软雅黑" w:eastAsia="微软雅黑" w:hAnsi="微软雅黑" w:cs="宋体"/>
          <w:kern w:val="0"/>
        </w:rPr>
      </w:pPr>
      <w:r>
        <w:rPr>
          <w:noProof/>
        </w:rPr>
        <w:drawing>
          <wp:inline distT="0" distB="0" distL="0" distR="0" wp14:anchorId="31EF07EA" wp14:editId="0FF77D0D">
            <wp:extent cx="4605338" cy="889907"/>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77035" cy="903761"/>
                    </a:xfrm>
                    <a:prstGeom prst="rect">
                      <a:avLst/>
                    </a:prstGeom>
                  </pic:spPr>
                </pic:pic>
              </a:graphicData>
            </a:graphic>
          </wp:inline>
        </w:drawing>
      </w:r>
    </w:p>
    <w:p w14:paraId="409B6A30" w14:textId="77777777"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设置java路径：</w:t>
      </w:r>
      <w:r w:rsidRPr="00F06DAA">
        <w:rPr>
          <w:rFonts w:ascii="Consolas" w:eastAsia="微软雅黑" w:hAnsi="Consolas" w:hint="eastAsia"/>
          <w:noProof/>
          <w:sz w:val="24"/>
          <w:szCs w:val="21"/>
          <w:shd w:val="pct15" w:color="auto" w:fill="FFFFFF"/>
        </w:rPr>
        <w:t>vi /etc/profile</w:t>
      </w:r>
      <w:r w:rsidRPr="00F06DAA">
        <w:rPr>
          <w:rFonts w:ascii="微软雅黑" w:eastAsia="微软雅黑" w:hAnsi="微软雅黑" w:cs="宋体"/>
          <w:kern w:val="0"/>
          <w:szCs w:val="21"/>
        </w:rPr>
        <w:t xml:space="preserve"> </w:t>
      </w:r>
      <w:r w:rsidRPr="00F06DAA">
        <w:rPr>
          <w:rFonts w:ascii="微软雅黑" w:eastAsia="微软雅黑" w:hAnsi="微软雅黑" w:cs="宋体" w:hint="eastAsia"/>
          <w:kern w:val="0"/>
          <w:szCs w:val="21"/>
        </w:rPr>
        <w:t>在文件最后添加下列配置</w:t>
      </w:r>
    </w:p>
    <w:p w14:paraId="018F58A2" w14:textId="77777777" w:rsidR="00245752" w:rsidRDefault="00245752" w:rsidP="00245752">
      <w:pPr>
        <w:pStyle w:val="a3"/>
        <w:spacing w:before="120" w:after="120"/>
        <w:ind w:left="315" w:right="315"/>
      </w:pPr>
      <w:r>
        <w:t>export JAVA_HOME=/usr/lib/jvm/java-1.8.0-openjdk-1.8.0.212.b04-0.el7_6.x86_64</w:t>
      </w:r>
    </w:p>
    <w:p w14:paraId="7347E1FD" w14:textId="77777777" w:rsidR="00245752" w:rsidRDefault="00245752" w:rsidP="00245752">
      <w:pPr>
        <w:pStyle w:val="a3"/>
        <w:spacing w:before="120" w:after="120"/>
        <w:ind w:left="315" w:right="315"/>
      </w:pPr>
      <w:r>
        <w:t>export JRE_HOME=$JAVA_HOME/jre</w:t>
      </w:r>
    </w:p>
    <w:p w14:paraId="27B5AE62" w14:textId="77777777" w:rsidR="00245752" w:rsidRDefault="00245752" w:rsidP="00245752">
      <w:pPr>
        <w:pStyle w:val="a3"/>
        <w:spacing w:before="120" w:after="120"/>
        <w:ind w:left="315" w:right="315"/>
      </w:pPr>
      <w:r>
        <w:t>export CLASSPATH=$JAVA_HOME/lib:$JRE_HOME/lib:$CLASSPATH</w:t>
      </w:r>
    </w:p>
    <w:p w14:paraId="629E21C9" w14:textId="77777777" w:rsidR="009908AD" w:rsidRPr="009908AD" w:rsidRDefault="009908AD" w:rsidP="009908AD">
      <w:pPr>
        <w:pStyle w:val="a3"/>
        <w:ind w:left="315" w:right="315"/>
      </w:pPr>
      <w:r w:rsidRPr="009908AD">
        <w:lastRenderedPageBreak/>
        <w:t>export PATH=$JAVA_HOME/bin:$JRE_HOME/bin:$PATH</w:t>
      </w:r>
    </w:p>
    <w:p w14:paraId="6782F5A2" w14:textId="68FDE8A2"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 xml:space="preserve">使配置生效： </w:t>
      </w:r>
      <w:r w:rsidRPr="00F06DAA">
        <w:rPr>
          <w:rFonts w:ascii="Consolas" w:eastAsia="微软雅黑" w:hAnsi="Consolas" w:hint="eastAsia"/>
          <w:noProof/>
          <w:sz w:val="24"/>
          <w:szCs w:val="21"/>
          <w:shd w:val="pct15" w:color="auto" w:fill="FFFFFF"/>
        </w:rPr>
        <w:t>source</w:t>
      </w:r>
      <w:r w:rsidRPr="00F06DAA">
        <w:rPr>
          <w:rFonts w:ascii="Consolas" w:eastAsia="微软雅黑" w:hAnsi="Consolas"/>
          <w:noProof/>
          <w:sz w:val="24"/>
          <w:szCs w:val="21"/>
          <w:shd w:val="pct15" w:color="auto" w:fill="FFFFFF"/>
        </w:rPr>
        <w:t xml:space="preserve"> /etc/profile</w:t>
      </w:r>
    </w:p>
    <w:p w14:paraId="6FB8D331" w14:textId="0C9C7BD8" w:rsidR="007B019C" w:rsidRDefault="007B019C" w:rsidP="007B019C">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4" w:name="_Toc21768649"/>
      <w:r w:rsidRPr="007B019C">
        <w:rPr>
          <w:rFonts w:ascii="微软雅黑" w:eastAsia="微软雅黑" w:hAnsi="微软雅黑" w:hint="eastAsia"/>
          <w:b/>
          <w:bCs/>
          <w:sz w:val="24"/>
          <w:szCs w:val="24"/>
        </w:rPr>
        <w:t>安装Maven</w:t>
      </w:r>
      <w:bookmarkEnd w:id="4"/>
    </w:p>
    <w:p w14:paraId="6A47D240" w14:textId="53BF39F7" w:rsidR="0016473E" w:rsidRDefault="0016473E" w:rsidP="00C74E65">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5" w:name="_Toc21768650"/>
      <w:r>
        <w:rPr>
          <w:rFonts w:ascii="微软雅黑" w:eastAsia="微软雅黑" w:hAnsi="微软雅黑" w:hint="eastAsia"/>
          <w:b/>
          <w:bCs/>
          <w:sz w:val="24"/>
          <w:szCs w:val="24"/>
        </w:rPr>
        <w:t>下载Maven安装包</w:t>
      </w:r>
      <w:bookmarkEnd w:id="5"/>
    </w:p>
    <w:p w14:paraId="6A1FA42D" w14:textId="1CD1979D" w:rsidR="00C74E65" w:rsidRPr="00C74E65" w:rsidRDefault="00C74E65" w:rsidP="00C74E65">
      <w:pPr>
        <w:pStyle w:val="a3"/>
        <w:ind w:left="315" w:right="315"/>
      </w:pPr>
      <w:r w:rsidRPr="00C74E65">
        <w:rPr>
          <w:rFonts w:hint="eastAsia"/>
          <w:color w:val="333333"/>
        </w:rPr>
        <w:t>wget </w:t>
      </w:r>
      <w:hyperlink r:id="rId10" w:history="1">
        <w:r w:rsidR="00A1421D" w:rsidRPr="00946C54">
          <w:rPr>
            <w:rStyle w:val="ab"/>
            <w:rFonts w:ascii="微软雅黑" w:hAnsi="微软雅黑"/>
          </w:rPr>
          <w:t>https://mirrors.tuna.tsinghua.edu.cn/apache/maven/maven-3/3.6.2/binaries</w:t>
        </w:r>
        <w:r w:rsidR="00A1421D" w:rsidRPr="00946C54">
          <w:rPr>
            <w:rStyle w:val="ab"/>
            <w:rFonts w:ascii="微软雅黑" w:hAnsi="微软雅黑" w:hint="eastAsia"/>
          </w:rPr>
          <w:t>/apache-maven-3.</w:t>
        </w:r>
        <w:r w:rsidR="00A1421D" w:rsidRPr="00946C54">
          <w:rPr>
            <w:rStyle w:val="ab"/>
            <w:rFonts w:ascii="微软雅黑" w:hAnsi="微软雅黑"/>
          </w:rPr>
          <w:t>6.2</w:t>
        </w:r>
        <w:r w:rsidR="00A1421D" w:rsidRPr="00946C54">
          <w:rPr>
            <w:rStyle w:val="ab"/>
            <w:rFonts w:ascii="微软雅黑" w:hAnsi="微软雅黑" w:hint="eastAsia"/>
          </w:rPr>
          <w:t>-bin.tar.gz</w:t>
        </w:r>
      </w:hyperlink>
    </w:p>
    <w:p w14:paraId="3033CC30" w14:textId="2B6EA2A6" w:rsidR="00C74E65" w:rsidRDefault="00C74E65" w:rsidP="00C74E65">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6" w:name="_Toc21768651"/>
      <w:r>
        <w:rPr>
          <w:rFonts w:ascii="微软雅黑" w:eastAsia="微软雅黑" w:hAnsi="微软雅黑" w:hint="eastAsia"/>
          <w:b/>
          <w:bCs/>
          <w:sz w:val="24"/>
          <w:szCs w:val="24"/>
        </w:rPr>
        <w:t>解压Maven安装包</w:t>
      </w:r>
      <w:bookmarkEnd w:id="6"/>
    </w:p>
    <w:p w14:paraId="4E628BAD" w14:textId="2E32800F" w:rsidR="00C74E65" w:rsidRPr="00C74E65" w:rsidRDefault="00C74E65" w:rsidP="008F7DD0">
      <w:pPr>
        <w:pStyle w:val="a3"/>
        <w:ind w:left="315" w:right="315"/>
      </w:pPr>
      <w:r w:rsidRPr="00C74E65">
        <w:rPr>
          <w:rFonts w:hint="eastAsia"/>
        </w:rPr>
        <w:t>tar -zxvf apache-maven-3.</w:t>
      </w:r>
      <w:r>
        <w:t>6</w:t>
      </w:r>
      <w:r w:rsidRPr="00C74E65">
        <w:rPr>
          <w:rFonts w:hint="eastAsia"/>
        </w:rPr>
        <w:t>.</w:t>
      </w:r>
      <w:r w:rsidR="00A1421D">
        <w:t>2</w:t>
      </w:r>
      <w:r w:rsidRPr="00C74E65">
        <w:rPr>
          <w:rFonts w:hint="eastAsia"/>
        </w:rPr>
        <w:t>-bin.tar.gz</w:t>
      </w:r>
    </w:p>
    <w:p w14:paraId="6E2B2587" w14:textId="3B2E6088" w:rsidR="00C74E65" w:rsidRPr="00C74E65" w:rsidRDefault="00C74E65" w:rsidP="00C74E65">
      <w:pPr>
        <w:pStyle w:val="a3"/>
        <w:ind w:left="315" w:right="315"/>
      </w:pPr>
      <w:r w:rsidRPr="00C74E65">
        <w:t>mv apache-maven-3.</w:t>
      </w:r>
      <w:r w:rsidR="00DB3C8B">
        <w:t>6</w:t>
      </w:r>
      <w:r w:rsidRPr="00C74E65">
        <w:t>.</w:t>
      </w:r>
      <w:r w:rsidR="00A1421D">
        <w:t>2</w:t>
      </w:r>
      <w:r w:rsidRPr="00C74E65">
        <w:t xml:space="preserve"> /usr/local/maven3</w:t>
      </w:r>
    </w:p>
    <w:p w14:paraId="5E3747F8" w14:textId="77777777" w:rsidR="00C74E65" w:rsidRPr="00C74E65" w:rsidRDefault="00C74E65" w:rsidP="00C74E65"/>
    <w:p w14:paraId="3488449E" w14:textId="4947EEE8" w:rsidR="00C74E65" w:rsidRDefault="00C74E65" w:rsidP="00C74E65">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7" w:name="_Toc21768652"/>
      <w:r>
        <w:rPr>
          <w:rFonts w:ascii="微软雅黑" w:eastAsia="微软雅黑" w:hAnsi="微软雅黑" w:hint="eastAsia"/>
          <w:b/>
          <w:bCs/>
          <w:sz w:val="24"/>
          <w:szCs w:val="24"/>
        </w:rPr>
        <w:t>配置Maven路径</w:t>
      </w:r>
      <w:bookmarkEnd w:id="7"/>
    </w:p>
    <w:p w14:paraId="67A50D4D" w14:textId="10B382EE" w:rsidR="009B3F9E" w:rsidRDefault="009B3F9E" w:rsidP="00CC2143">
      <w:pPr>
        <w:pStyle w:val="a3"/>
        <w:spacing w:before="120" w:after="120"/>
        <w:ind w:left="315" w:right="315"/>
      </w:pPr>
      <w:r w:rsidRPr="009B3F9E">
        <w:t>vi /etc/profile</w:t>
      </w:r>
      <w:r>
        <w:tab/>
      </w:r>
      <w:r>
        <w:tab/>
        <w:t>#</w:t>
      </w:r>
      <w:r>
        <w:rPr>
          <w:rFonts w:hint="eastAsia"/>
        </w:rPr>
        <w:t>最后添加以下内容</w:t>
      </w:r>
    </w:p>
    <w:p w14:paraId="7FEFB433" w14:textId="4AD84264" w:rsidR="00245752" w:rsidRDefault="00245752" w:rsidP="00245752">
      <w:pPr>
        <w:pStyle w:val="a3"/>
        <w:spacing w:before="120" w:after="120"/>
        <w:ind w:left="315" w:right="315"/>
      </w:pPr>
      <w:r w:rsidRPr="00245752">
        <w:t>export M2_HOME=/usr/local/maven3</w:t>
      </w:r>
    </w:p>
    <w:p w14:paraId="0A4CDCD3" w14:textId="2433DCD2" w:rsidR="009B3F9E" w:rsidRDefault="00245752" w:rsidP="00245752">
      <w:pPr>
        <w:pStyle w:val="a3"/>
        <w:spacing w:before="120" w:after="120"/>
        <w:ind w:left="315" w:right="315"/>
      </w:pPr>
      <w:r w:rsidRPr="00245752">
        <w:t>export PATH=$PATH:$JAVA_HOME/bin:$M2_HOME/bin</w:t>
      </w:r>
      <w:r>
        <w:t xml:space="preserve"> </w:t>
      </w:r>
      <w:r w:rsidR="00CC2143">
        <w:rPr>
          <w:rFonts w:hint="eastAsia"/>
        </w:rPr>
        <w:t>#</w:t>
      </w:r>
      <w:r w:rsidR="00CC2143" w:rsidRPr="00CC2143">
        <w:rPr>
          <w:rFonts w:hint="eastAsia"/>
        </w:rPr>
        <w:t>保存退出后运行下面的命令使配置生效，或者重启服务器生效</w:t>
      </w:r>
    </w:p>
    <w:p w14:paraId="6CEA8A1C" w14:textId="2E7D26D5" w:rsidR="00CC2143" w:rsidRDefault="00CC2143" w:rsidP="009B3F9E">
      <w:pPr>
        <w:pStyle w:val="a3"/>
        <w:ind w:left="315" w:right="315"/>
      </w:pPr>
      <w:r w:rsidRPr="00CC2143">
        <w:t>source /etc/profile</w:t>
      </w:r>
    </w:p>
    <w:p w14:paraId="12479325" w14:textId="2F60B4D9" w:rsidR="00F06DAA" w:rsidRPr="00E571AE" w:rsidRDefault="00F06DAA" w:rsidP="00E571AE">
      <w:pPr>
        <w:ind w:firstLine="315"/>
        <w:rPr>
          <w:rFonts w:ascii="微软雅黑" w:eastAsia="微软雅黑" w:hAnsi="微软雅黑" w:cs="宋体"/>
          <w:kern w:val="0"/>
          <w:szCs w:val="21"/>
        </w:rPr>
      </w:pPr>
      <w:r w:rsidRPr="00E571AE">
        <w:rPr>
          <w:rFonts w:ascii="微软雅黑" w:eastAsia="微软雅黑" w:hAnsi="微软雅黑" w:cs="宋体" w:hint="eastAsia"/>
          <w:kern w:val="0"/>
          <w:szCs w:val="21"/>
        </w:rPr>
        <w:t>配置结果如下图：</w:t>
      </w:r>
    </w:p>
    <w:p w14:paraId="2C06AA8C" w14:textId="04D9B848" w:rsidR="00F06DAA" w:rsidRPr="009B3F9E" w:rsidRDefault="00F06DAA" w:rsidP="00E571AE">
      <w:pPr>
        <w:ind w:firstLine="315"/>
      </w:pPr>
      <w:r>
        <w:rPr>
          <w:noProof/>
        </w:rPr>
        <w:drawing>
          <wp:inline distT="0" distB="0" distL="0" distR="0" wp14:anchorId="2F7F5EB3" wp14:editId="12C272BA">
            <wp:extent cx="5705475" cy="880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29480" cy="883924"/>
                    </a:xfrm>
                    <a:prstGeom prst="rect">
                      <a:avLst/>
                    </a:prstGeom>
                  </pic:spPr>
                </pic:pic>
              </a:graphicData>
            </a:graphic>
          </wp:inline>
        </w:drawing>
      </w:r>
    </w:p>
    <w:p w14:paraId="5A481AD4" w14:textId="73D36554" w:rsidR="00C74E65" w:rsidRDefault="00C74E65" w:rsidP="00C74E65">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8" w:name="_Toc21768653"/>
      <w:r>
        <w:rPr>
          <w:rFonts w:ascii="微软雅黑" w:eastAsia="微软雅黑" w:hAnsi="微软雅黑" w:hint="eastAsia"/>
          <w:b/>
          <w:bCs/>
          <w:sz w:val="24"/>
          <w:szCs w:val="24"/>
        </w:rPr>
        <w:t>验证Maven是否配置成功</w:t>
      </w:r>
      <w:bookmarkEnd w:id="8"/>
    </w:p>
    <w:p w14:paraId="0FE33F54" w14:textId="3482AA5C" w:rsidR="009A66AE" w:rsidRDefault="009A66AE" w:rsidP="009A66AE">
      <w:pPr>
        <w:pStyle w:val="a3"/>
        <w:ind w:left="315" w:right="315"/>
      </w:pPr>
      <w:r>
        <w:rPr>
          <w:rFonts w:hint="eastAsia"/>
        </w:rPr>
        <w:t>mvn</w:t>
      </w:r>
      <w:r>
        <w:t xml:space="preserve"> </w:t>
      </w:r>
      <w:r>
        <w:rPr>
          <w:rFonts w:hint="eastAsia"/>
        </w:rPr>
        <w:t>-v</w:t>
      </w:r>
    </w:p>
    <w:p w14:paraId="13CE6A49" w14:textId="4EB70C64" w:rsidR="009A66AE" w:rsidRDefault="009A66AE" w:rsidP="009A66AE">
      <w:pPr>
        <w:ind w:left="360"/>
      </w:pPr>
      <w:r>
        <w:rPr>
          <w:noProof/>
        </w:rPr>
        <w:drawing>
          <wp:inline distT="0" distB="0" distL="0" distR="0" wp14:anchorId="5F6324AE" wp14:editId="52E5A647">
            <wp:extent cx="5676900" cy="68267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17916" cy="687605"/>
                    </a:xfrm>
                    <a:prstGeom prst="rect">
                      <a:avLst/>
                    </a:prstGeom>
                  </pic:spPr>
                </pic:pic>
              </a:graphicData>
            </a:graphic>
          </wp:inline>
        </w:drawing>
      </w:r>
    </w:p>
    <w:p w14:paraId="6A0829B2" w14:textId="497AE0DE" w:rsidR="009042F8" w:rsidRDefault="009042F8" w:rsidP="009042F8">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9" w:name="_Toc21768654"/>
      <w:r>
        <w:rPr>
          <w:rFonts w:ascii="微软雅黑" w:eastAsia="微软雅黑" w:hAnsi="微软雅黑"/>
          <w:b/>
          <w:bCs/>
          <w:sz w:val="24"/>
          <w:szCs w:val="24"/>
        </w:rPr>
        <w:t>使用</w:t>
      </w:r>
      <w:proofErr w:type="spellStart"/>
      <w:r>
        <w:rPr>
          <w:rFonts w:ascii="微软雅黑" w:eastAsia="微软雅黑" w:hAnsi="微软雅黑"/>
          <w:b/>
          <w:bCs/>
          <w:sz w:val="24"/>
          <w:szCs w:val="24"/>
        </w:rPr>
        <w:t>mvn</w:t>
      </w:r>
      <w:proofErr w:type="spellEnd"/>
      <w:r>
        <w:rPr>
          <w:rFonts w:ascii="微软雅黑" w:eastAsia="微软雅黑" w:hAnsi="微软雅黑"/>
          <w:b/>
          <w:bCs/>
          <w:sz w:val="24"/>
          <w:szCs w:val="24"/>
        </w:rPr>
        <w:t xml:space="preserve"> </w:t>
      </w:r>
      <w:r>
        <w:rPr>
          <w:rFonts w:ascii="微软雅黑" w:eastAsia="微软雅黑" w:hAnsi="微软雅黑" w:hint="eastAsia"/>
          <w:b/>
          <w:bCs/>
          <w:sz w:val="24"/>
          <w:szCs w:val="24"/>
        </w:rPr>
        <w:t>-</w:t>
      </w:r>
      <w:r>
        <w:rPr>
          <w:rFonts w:ascii="微软雅黑" w:eastAsia="微软雅黑" w:hAnsi="微软雅黑"/>
          <w:b/>
          <w:bCs/>
          <w:sz w:val="24"/>
          <w:szCs w:val="24"/>
        </w:rPr>
        <w:t>v时</w:t>
      </w:r>
      <w:r>
        <w:rPr>
          <w:rFonts w:ascii="微软雅黑" w:eastAsia="微软雅黑" w:hAnsi="微软雅黑" w:hint="eastAsia"/>
          <w:b/>
          <w:bCs/>
          <w:sz w:val="24"/>
          <w:szCs w:val="24"/>
        </w:rPr>
        <w:t>，</w:t>
      </w:r>
      <w:r>
        <w:rPr>
          <w:rFonts w:ascii="微软雅黑" w:eastAsia="微软雅黑" w:hAnsi="微软雅黑"/>
          <w:b/>
          <w:bCs/>
          <w:sz w:val="24"/>
          <w:szCs w:val="24"/>
        </w:rPr>
        <w:t>出现错误</w:t>
      </w:r>
      <w:r>
        <w:rPr>
          <w:rFonts w:ascii="微软雅黑" w:eastAsia="微软雅黑" w:hAnsi="微软雅黑" w:hint="eastAsia"/>
          <w:b/>
          <w:bCs/>
          <w:sz w:val="24"/>
          <w:szCs w:val="24"/>
        </w:rPr>
        <w:t>：</w:t>
      </w:r>
      <w:r w:rsidRPr="009042F8">
        <w:rPr>
          <w:rFonts w:ascii="微软雅黑" w:eastAsia="微软雅黑" w:hAnsi="微软雅黑"/>
          <w:b/>
          <w:bCs/>
          <w:sz w:val="24"/>
          <w:szCs w:val="24"/>
        </w:rPr>
        <w:t>JAVA_HOME should point to a JDK not a JRE</w:t>
      </w:r>
      <w:bookmarkEnd w:id="9"/>
    </w:p>
    <w:p w14:paraId="23368047" w14:textId="1FC1F5D5" w:rsidR="009042F8" w:rsidRDefault="009042F8" w:rsidP="009042F8">
      <w:pPr>
        <w:ind w:firstLine="315"/>
      </w:pPr>
      <w:r>
        <w:rPr>
          <w:noProof/>
        </w:rPr>
        <w:lastRenderedPageBreak/>
        <w:drawing>
          <wp:inline distT="0" distB="0" distL="0" distR="0" wp14:anchorId="6F00AB17" wp14:editId="07B092D6">
            <wp:extent cx="5174428" cy="640135"/>
            <wp:effectExtent l="0" t="0" r="762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74428" cy="640135"/>
                    </a:xfrm>
                    <a:prstGeom prst="rect">
                      <a:avLst/>
                    </a:prstGeom>
                  </pic:spPr>
                </pic:pic>
              </a:graphicData>
            </a:graphic>
          </wp:inline>
        </w:drawing>
      </w:r>
    </w:p>
    <w:p w14:paraId="0A1182B0" w14:textId="33CEC138" w:rsidR="009042F8" w:rsidRPr="009042F8" w:rsidRDefault="009042F8" w:rsidP="009042F8">
      <w:pPr>
        <w:pStyle w:val="a3"/>
        <w:ind w:left="315" w:right="315"/>
      </w:pPr>
      <w:r>
        <w:t xml:space="preserve">unset </w:t>
      </w:r>
      <w:r w:rsidRPr="009042F8">
        <w:t>JAVA_HOME</w:t>
      </w:r>
      <w:r>
        <w:tab/>
      </w:r>
      <w:r>
        <w:tab/>
        <w:t>#</w:t>
      </w:r>
      <w:r>
        <w:t>重置下</w:t>
      </w:r>
      <w:r w:rsidRPr="009042F8">
        <w:t>JAVA_HOME</w:t>
      </w:r>
    </w:p>
    <w:p w14:paraId="33FB963D" w14:textId="56619AFA" w:rsidR="00A10A9F" w:rsidRPr="00A10A9F" w:rsidRDefault="00A10A9F" w:rsidP="00A10A9F">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10" w:name="_Toc21768655"/>
      <w:r w:rsidRPr="00A10A9F">
        <w:rPr>
          <w:rFonts w:ascii="微软雅黑" w:eastAsia="微软雅黑" w:hAnsi="微软雅黑"/>
          <w:b/>
          <w:bCs/>
          <w:sz w:val="24"/>
          <w:szCs w:val="24"/>
        </w:rPr>
        <w:t>配置国内阿里云Maven镜像</w:t>
      </w:r>
      <w:bookmarkEnd w:id="10"/>
    </w:p>
    <w:p w14:paraId="79833B17" w14:textId="2638712C" w:rsidR="00A10A9F" w:rsidRDefault="00A10A9F" w:rsidP="00A10A9F">
      <w:pPr>
        <w:pStyle w:val="a3"/>
        <w:ind w:left="315" w:right="315"/>
      </w:pPr>
      <w:r>
        <w:t xml:space="preserve">vi </w:t>
      </w:r>
      <w:r w:rsidR="00AF5589" w:rsidRPr="00AF5589">
        <w:t>/usr/local/maven3/conf/settings.xml</w:t>
      </w:r>
    </w:p>
    <w:p w14:paraId="0E4ED1A3" w14:textId="28301A37" w:rsidR="00B536AB" w:rsidRDefault="00B536AB" w:rsidP="00B536AB">
      <w:pPr>
        <w:ind w:firstLine="315"/>
        <w:rPr>
          <w:rFonts w:ascii="微软雅黑" w:eastAsia="微软雅黑" w:hAnsi="微软雅黑" w:cs="宋体"/>
          <w:kern w:val="0"/>
          <w:szCs w:val="21"/>
        </w:rPr>
      </w:pPr>
      <w:r w:rsidRPr="00B536AB">
        <w:rPr>
          <w:rFonts w:ascii="微软雅黑" w:eastAsia="微软雅黑" w:hAnsi="微软雅黑" w:cs="宋体" w:hint="eastAsia"/>
          <w:kern w:val="0"/>
          <w:szCs w:val="21"/>
        </w:rPr>
        <w:t>配置</w:t>
      </w:r>
      <w:r w:rsidRPr="00B536AB">
        <w:rPr>
          <w:rFonts w:ascii="微软雅黑" w:eastAsia="微软雅黑" w:hAnsi="微软雅黑" w:cs="宋体"/>
          <w:kern w:val="0"/>
          <w:szCs w:val="21"/>
        </w:rPr>
        <w:t>mirrors的子节点，添加如下mirror</w:t>
      </w:r>
    </w:p>
    <w:p w14:paraId="7064914A" w14:textId="77777777" w:rsidR="00B536AB" w:rsidRDefault="00B536AB" w:rsidP="00B536AB">
      <w:pPr>
        <w:pStyle w:val="a3"/>
        <w:ind w:left="315" w:right="315"/>
      </w:pPr>
      <w:r>
        <w:t xml:space="preserve">&lt;mirror&gt;  </w:t>
      </w:r>
    </w:p>
    <w:p w14:paraId="5D26B65F" w14:textId="77777777" w:rsidR="00B536AB" w:rsidRDefault="00B536AB" w:rsidP="00B536AB">
      <w:pPr>
        <w:pStyle w:val="a3"/>
        <w:ind w:left="315" w:right="315"/>
      </w:pPr>
      <w:r>
        <w:t xml:space="preserve">    &lt;id&gt;nexus-aliyun&lt;/id&gt;  </w:t>
      </w:r>
    </w:p>
    <w:p w14:paraId="312F4955" w14:textId="77777777" w:rsidR="00B536AB" w:rsidRDefault="00B536AB" w:rsidP="00B536AB">
      <w:pPr>
        <w:pStyle w:val="a3"/>
        <w:ind w:left="315" w:right="315"/>
      </w:pPr>
      <w:r>
        <w:t xml:space="preserve">    &lt;mirrorOf&gt;central&lt;/mirrorOf&gt;    </w:t>
      </w:r>
    </w:p>
    <w:p w14:paraId="7E1D0E27" w14:textId="77777777" w:rsidR="00B536AB" w:rsidRDefault="00B536AB" w:rsidP="00B536AB">
      <w:pPr>
        <w:pStyle w:val="a3"/>
        <w:ind w:left="315" w:right="315"/>
      </w:pPr>
      <w:r>
        <w:t xml:space="preserve">    &lt;name&gt;Nexus aliyun&lt;/name&gt;  </w:t>
      </w:r>
    </w:p>
    <w:p w14:paraId="3BB4EAED" w14:textId="77777777" w:rsidR="00B536AB" w:rsidRDefault="00B536AB" w:rsidP="00B536AB">
      <w:pPr>
        <w:pStyle w:val="a3"/>
        <w:ind w:left="315" w:right="315"/>
      </w:pPr>
      <w:r>
        <w:t xml:space="preserve">    &lt;url&gt;http://maven.aliyun.com/nexus/content/groups/public&lt;/url&gt;  </w:t>
      </w:r>
    </w:p>
    <w:p w14:paraId="06FC746E" w14:textId="26A54A36" w:rsidR="00B536AB" w:rsidRDefault="00B536AB" w:rsidP="00B536AB">
      <w:pPr>
        <w:pStyle w:val="a3"/>
        <w:ind w:left="315" w:right="315"/>
      </w:pPr>
      <w:r>
        <w:t>&lt;/mirror&gt;</w:t>
      </w:r>
    </w:p>
    <w:p w14:paraId="7F08124C" w14:textId="0EC506F0" w:rsidR="005B3B25" w:rsidRPr="0016473E" w:rsidRDefault="005B3B25" w:rsidP="005B3B25">
      <w:r>
        <w:tab/>
      </w:r>
      <w:r>
        <w:rPr>
          <w:noProof/>
        </w:rPr>
        <w:drawing>
          <wp:inline distT="0" distB="0" distL="0" distR="0" wp14:anchorId="37A7DE5C" wp14:editId="32425586">
            <wp:extent cx="4831080" cy="2181570"/>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3078" cy="2186988"/>
                    </a:xfrm>
                    <a:prstGeom prst="rect">
                      <a:avLst/>
                    </a:prstGeom>
                  </pic:spPr>
                </pic:pic>
              </a:graphicData>
            </a:graphic>
          </wp:inline>
        </w:drawing>
      </w:r>
    </w:p>
    <w:p w14:paraId="0C4D4FA3" w14:textId="77777777" w:rsidR="007865CC" w:rsidRDefault="007865CC" w:rsidP="007865CC">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11" w:name="_Toc21768656"/>
      <w:bookmarkStart w:id="12" w:name="_Toc3559673"/>
      <w:r>
        <w:rPr>
          <w:rFonts w:ascii="微软雅黑" w:eastAsia="微软雅黑" w:hAnsi="微软雅黑"/>
          <w:b/>
          <w:bCs/>
          <w:sz w:val="24"/>
          <w:szCs w:val="24"/>
        </w:rPr>
        <w:t>安装Git</w:t>
      </w:r>
      <w:bookmarkEnd w:id="11"/>
    </w:p>
    <w:p w14:paraId="0CF4E5FA" w14:textId="77777777" w:rsidR="007865CC" w:rsidRDefault="007865CC" w:rsidP="007865CC">
      <w:pPr>
        <w:pStyle w:val="a3"/>
        <w:spacing w:before="120" w:after="120"/>
        <w:ind w:left="315" w:right="315"/>
      </w:pPr>
      <w:r>
        <w:t>sudo yum -y install git</w:t>
      </w:r>
    </w:p>
    <w:p w14:paraId="2A275F6B" w14:textId="77777777" w:rsidR="007865CC" w:rsidRDefault="007865CC" w:rsidP="007865CC">
      <w:pPr>
        <w:pStyle w:val="a3"/>
        <w:spacing w:before="120" w:after="120"/>
        <w:ind w:left="315" w:right="315"/>
      </w:pPr>
      <w:r>
        <w:t>git --version</w:t>
      </w:r>
    </w:p>
    <w:p w14:paraId="2D899320" w14:textId="0F6D85AE" w:rsidR="0030530D" w:rsidRDefault="0030530D" w:rsidP="0030530D">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13" w:name="_Toc21768657"/>
      <w:r w:rsidRPr="00776FAC">
        <w:rPr>
          <w:rFonts w:ascii="微软雅黑" w:eastAsia="微软雅黑" w:hAnsi="微软雅黑"/>
          <w:b/>
          <w:bCs/>
          <w:sz w:val="24"/>
          <w:szCs w:val="24"/>
        </w:rPr>
        <w:t>安装Docker</w:t>
      </w:r>
      <w:bookmarkStart w:id="14" w:name="_Toc3559674"/>
      <w:bookmarkEnd w:id="12"/>
      <w:bookmarkEnd w:id="13"/>
    </w:p>
    <w:p w14:paraId="11DDEB33" w14:textId="77777777" w:rsidR="0030530D" w:rsidRPr="00776FAC" w:rsidRDefault="0030530D" w:rsidP="0030530D">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15" w:name="_Toc21768658"/>
      <w:r w:rsidRPr="00776FAC">
        <w:rPr>
          <w:rFonts w:ascii="微软雅黑" w:eastAsia="微软雅黑" w:hAnsi="微软雅黑"/>
          <w:b/>
          <w:bCs/>
          <w:sz w:val="24"/>
          <w:szCs w:val="24"/>
        </w:rPr>
        <w:t>使用yum源安装</w:t>
      </w:r>
      <w:bookmarkEnd w:id="14"/>
      <w:bookmarkEnd w:id="15"/>
    </w:p>
    <w:p w14:paraId="0994BC54" w14:textId="77777777" w:rsidR="0030530D" w:rsidRPr="00386B52" w:rsidRDefault="0030530D" w:rsidP="0030530D">
      <w:pPr>
        <w:pStyle w:val="a3"/>
        <w:spacing w:before="120" w:after="120"/>
        <w:ind w:left="315" w:right="315"/>
      </w:pPr>
      <w:r w:rsidRPr="00386B52">
        <w:t xml:space="preserve">sudo wget -P /etc/yum.repos.d/  </w:t>
      </w:r>
      <w:hyperlink r:id="rId15" w:history="1">
        <w:r w:rsidRPr="00D55D7C">
          <w:rPr>
            <w:rStyle w:val="ab"/>
          </w:rPr>
          <w:t>http://mirrors.aliyun.com/docker-ce/linux/centos/docker-ce.repo</w:t>
        </w:r>
      </w:hyperlink>
      <w:r>
        <w:t xml:space="preserve"> </w:t>
      </w:r>
    </w:p>
    <w:p w14:paraId="2A0989DB" w14:textId="3ABDED3B" w:rsidR="0030530D" w:rsidRDefault="006A535F" w:rsidP="0030530D">
      <w:pPr>
        <w:pStyle w:val="a3"/>
        <w:spacing w:before="120" w:after="120"/>
        <w:ind w:left="315" w:right="315"/>
      </w:pPr>
      <w:r w:rsidRPr="00123862">
        <w:lastRenderedPageBreak/>
        <w:t>sudo yum install</w:t>
      </w:r>
      <w:r>
        <w:t xml:space="preserve"> </w:t>
      </w:r>
      <w:r>
        <w:rPr>
          <w:rFonts w:hint="eastAsia"/>
        </w:rPr>
        <w:t>-</w:t>
      </w:r>
      <w:r>
        <w:t>y</w:t>
      </w:r>
      <w:r w:rsidRPr="00123862">
        <w:t xml:space="preserve"> docker-ce</w:t>
      </w:r>
      <w:r w:rsidRPr="00DF378B">
        <w:t>-18.09.3-3.el7</w:t>
      </w:r>
      <w:r w:rsidRPr="00123862">
        <w:t xml:space="preserve"> </w:t>
      </w:r>
      <w:r w:rsidRPr="00980B15">
        <w:t>docker-ce-cli-18.09.3</w:t>
      </w:r>
      <w:r w:rsidRPr="00123862">
        <w:t xml:space="preserve"> containerd.io</w:t>
      </w:r>
      <w:r w:rsidRPr="00980B15">
        <w:t>-18.09.3</w:t>
      </w:r>
    </w:p>
    <w:p w14:paraId="4AFA57E5" w14:textId="77777777" w:rsidR="0030530D" w:rsidRPr="00123862" w:rsidRDefault="0030530D" w:rsidP="0030530D">
      <w:pPr>
        <w:pStyle w:val="a3"/>
        <w:spacing w:before="120" w:after="120"/>
        <w:ind w:left="315" w:right="315"/>
      </w:pPr>
      <w:r>
        <w:t>docker --version</w:t>
      </w:r>
    </w:p>
    <w:p w14:paraId="010AD505" w14:textId="77777777" w:rsidR="0030530D" w:rsidRDefault="0030530D" w:rsidP="0030530D">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16" w:name="_Toc21768659"/>
      <w:bookmarkStart w:id="17" w:name="_Toc3559675"/>
      <w:r>
        <w:rPr>
          <w:rFonts w:ascii="微软雅黑" w:eastAsia="微软雅黑" w:hAnsi="微软雅黑"/>
          <w:b/>
          <w:bCs/>
          <w:sz w:val="24"/>
          <w:szCs w:val="24"/>
        </w:rPr>
        <w:t>安装Docker Compose</w:t>
      </w:r>
      <w:bookmarkEnd w:id="16"/>
    </w:p>
    <w:p w14:paraId="179AD8B7" w14:textId="77777777" w:rsidR="0030530D" w:rsidRDefault="0030530D" w:rsidP="00B43A8F">
      <w:pPr>
        <w:pStyle w:val="a3"/>
        <w:ind w:left="315" w:right="315"/>
      </w:pPr>
      <w:r>
        <w:t>curl -L https://github.com/docker/compose/releases/download/1.23.2/docker-compose-`uname -s`-`uname -m` -o /usr/local/bin/docker-compose</w:t>
      </w:r>
    </w:p>
    <w:p w14:paraId="2A78AB4A" w14:textId="77777777" w:rsidR="0030530D" w:rsidRDefault="0030530D" w:rsidP="00B43A8F">
      <w:pPr>
        <w:pStyle w:val="a3"/>
        <w:ind w:left="315" w:right="315"/>
      </w:pPr>
      <w:r>
        <w:t>chmod +x /usr/local/bin/docker-compose</w:t>
      </w:r>
    </w:p>
    <w:p w14:paraId="72500DCF" w14:textId="77777777" w:rsidR="0030530D" w:rsidRPr="00DC5653" w:rsidRDefault="0030530D" w:rsidP="00B43A8F">
      <w:pPr>
        <w:pStyle w:val="a3"/>
        <w:ind w:left="315" w:right="315"/>
      </w:pPr>
      <w:r w:rsidRPr="00E16665">
        <w:t>docker-compose --version</w:t>
      </w:r>
    </w:p>
    <w:p w14:paraId="042EB12E" w14:textId="77777777" w:rsidR="0030530D" w:rsidRDefault="0030530D" w:rsidP="0030530D">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18" w:name="_Toc21768660"/>
      <w:r>
        <w:rPr>
          <w:rFonts w:ascii="微软雅黑" w:eastAsia="微软雅黑" w:hAnsi="微软雅黑"/>
          <w:b/>
          <w:bCs/>
          <w:sz w:val="24"/>
          <w:szCs w:val="24"/>
        </w:rPr>
        <w:t>安装Docker Machine</w:t>
      </w:r>
      <w:bookmarkEnd w:id="18"/>
    </w:p>
    <w:p w14:paraId="0E4FEE08" w14:textId="77777777" w:rsidR="0030530D" w:rsidRDefault="0030530D" w:rsidP="0030530D">
      <w:pPr>
        <w:pStyle w:val="a3"/>
        <w:spacing w:before="120" w:after="120"/>
        <w:ind w:left="315" w:right="315"/>
      </w:pPr>
      <w:r>
        <w:t>sudo wget -P /etc/yum.repos.d/ http://download.virtualbox.org/virtualbox/rpm/rhel/virtualbox.repo</w:t>
      </w:r>
    </w:p>
    <w:p w14:paraId="2B6B64DA" w14:textId="77777777" w:rsidR="0030530D" w:rsidRDefault="0030530D" w:rsidP="0030530D">
      <w:pPr>
        <w:pStyle w:val="a3"/>
        <w:spacing w:before="120" w:after="120"/>
        <w:ind w:left="315" w:right="315"/>
      </w:pPr>
      <w:r>
        <w:t>sudo yum install -y VirtualBox-5.1</w:t>
      </w:r>
      <w:r>
        <w:tab/>
        <w:t>#</w:t>
      </w:r>
      <w:r>
        <w:t>安装</w:t>
      </w:r>
      <w:r>
        <w:t>VirtualBox</w:t>
      </w:r>
    </w:p>
    <w:p w14:paraId="5208BEA9" w14:textId="77777777" w:rsidR="0030530D" w:rsidRDefault="0030530D" w:rsidP="0030530D">
      <w:pPr>
        <w:pStyle w:val="a3"/>
        <w:spacing w:before="120" w:after="120"/>
        <w:ind w:left="315" w:right="315"/>
      </w:pPr>
      <w:r>
        <w:t>curl -L https://github.com/docker/machine/releases/download/v0.16.1/docker-machine-`uname -s`-`uname -m` &gt;/tmp/docker-machine &amp;&amp;</w:t>
      </w:r>
    </w:p>
    <w:p w14:paraId="34872D77" w14:textId="77777777" w:rsidR="0030530D" w:rsidRDefault="0030530D" w:rsidP="0030530D">
      <w:pPr>
        <w:pStyle w:val="a3"/>
        <w:spacing w:before="120" w:after="120"/>
        <w:ind w:left="315" w:right="315"/>
      </w:pPr>
      <w:r>
        <w:t xml:space="preserve">    chmod +x /tmp/docker-machine &amp;&amp;</w:t>
      </w:r>
    </w:p>
    <w:p w14:paraId="40E8006D" w14:textId="77777777" w:rsidR="0030530D" w:rsidRDefault="0030530D" w:rsidP="0030530D">
      <w:pPr>
        <w:pStyle w:val="a3"/>
        <w:spacing w:before="120" w:after="120"/>
        <w:ind w:left="315" w:right="315" w:firstLine="432"/>
      </w:pPr>
      <w:r>
        <w:t>sudo cp /tmp/docker-machine /usr/local/bin/docker-machine</w:t>
      </w:r>
    </w:p>
    <w:p w14:paraId="1F653968" w14:textId="77777777" w:rsidR="0030530D" w:rsidRPr="009917E2" w:rsidRDefault="0030530D" w:rsidP="0030530D">
      <w:pPr>
        <w:pStyle w:val="a3"/>
        <w:spacing w:before="120" w:after="120"/>
        <w:ind w:left="315" w:right="315" w:firstLine="6"/>
      </w:pPr>
      <w:r>
        <w:rPr>
          <w:rFonts w:hint="eastAsia"/>
        </w:rPr>
        <w:t>docker</w:t>
      </w:r>
      <w:r>
        <w:t>-machine -version</w:t>
      </w:r>
    </w:p>
    <w:p w14:paraId="0957FC2A" w14:textId="77777777" w:rsidR="0030530D" w:rsidRDefault="0030530D" w:rsidP="0030530D">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19" w:name="_Toc21768661"/>
      <w:r>
        <w:rPr>
          <w:rFonts w:ascii="微软雅黑" w:eastAsia="微软雅黑" w:hAnsi="微软雅黑" w:hint="eastAsia"/>
          <w:b/>
          <w:bCs/>
          <w:sz w:val="24"/>
          <w:szCs w:val="24"/>
        </w:rPr>
        <w:t>使用国内Docker镜像源</w:t>
      </w:r>
      <w:bookmarkEnd w:id="19"/>
    </w:p>
    <w:p w14:paraId="0F717F46" w14:textId="77777777" w:rsidR="0030530D" w:rsidRDefault="0030530D" w:rsidP="0030530D">
      <w:pPr>
        <w:pStyle w:val="a3"/>
        <w:ind w:left="315" w:right="315"/>
      </w:pPr>
      <w:r w:rsidRPr="0081663D">
        <w:t>vi  /etc/docker/daemon.json</w:t>
      </w:r>
      <w:r>
        <w:tab/>
      </w:r>
      <w:r>
        <w:rPr>
          <w:rFonts w:hint="eastAsia"/>
        </w:rPr>
        <w:t>#</w:t>
      </w:r>
      <w:r>
        <w:rPr>
          <w:rFonts w:hint="eastAsia"/>
        </w:rPr>
        <w:t>修改为以下内容</w:t>
      </w:r>
    </w:p>
    <w:p w14:paraId="75A78F46" w14:textId="77777777" w:rsidR="00A24C47" w:rsidRDefault="00A24C47" w:rsidP="00A24C47">
      <w:pPr>
        <w:pStyle w:val="a3"/>
        <w:spacing w:before="120" w:after="120"/>
        <w:ind w:left="315" w:right="315"/>
      </w:pPr>
      <w:r>
        <w:t>{</w:t>
      </w:r>
    </w:p>
    <w:p w14:paraId="383079B3" w14:textId="77777777" w:rsidR="00A24C47" w:rsidRDefault="00A24C47" w:rsidP="00A24C47">
      <w:pPr>
        <w:pStyle w:val="a3"/>
        <w:spacing w:before="156" w:after="156"/>
        <w:ind w:left="315" w:right="315"/>
      </w:pPr>
      <w:r>
        <w:t xml:space="preserve">  "exec-opts": ["native.cgroupdriver=systemd"],</w:t>
      </w:r>
    </w:p>
    <w:p w14:paraId="36B998E0" w14:textId="77777777" w:rsidR="00A24C47" w:rsidRDefault="00A24C47" w:rsidP="00A24C47">
      <w:pPr>
        <w:pStyle w:val="a3"/>
        <w:spacing w:before="156" w:after="156"/>
        <w:ind w:left="315" w:right="315"/>
      </w:pPr>
      <w:r>
        <w:t xml:space="preserve">  "registry-mirrors" : [</w:t>
      </w:r>
    </w:p>
    <w:p w14:paraId="092AA2D8" w14:textId="77777777" w:rsidR="00A24C47" w:rsidRDefault="00A24C47" w:rsidP="00A24C47">
      <w:pPr>
        <w:pStyle w:val="a3"/>
        <w:spacing w:before="156" w:after="156"/>
        <w:ind w:left="315" w:right="315"/>
      </w:pPr>
      <w:r>
        <w:t xml:space="preserve">    "http://ovfftd6p.mirror.aliyuncs.com",</w:t>
      </w:r>
    </w:p>
    <w:p w14:paraId="43B5E74D" w14:textId="77777777" w:rsidR="00A24C47" w:rsidRDefault="00A24C47" w:rsidP="00A24C47">
      <w:pPr>
        <w:pStyle w:val="a3"/>
        <w:spacing w:before="156" w:after="156"/>
        <w:ind w:left="315" w:right="315"/>
      </w:pPr>
      <w:r>
        <w:lastRenderedPageBreak/>
        <w:t xml:space="preserve">    "http://registry.docker-cn.com",</w:t>
      </w:r>
    </w:p>
    <w:p w14:paraId="34773C9B" w14:textId="77777777" w:rsidR="00A24C47" w:rsidRDefault="00A24C47" w:rsidP="00A24C47">
      <w:pPr>
        <w:pStyle w:val="a3"/>
        <w:spacing w:before="156" w:after="156"/>
        <w:ind w:left="315" w:right="315"/>
      </w:pPr>
      <w:r>
        <w:t xml:space="preserve">    "http://docker.mirrors.ustc.edu.cn",</w:t>
      </w:r>
    </w:p>
    <w:p w14:paraId="5D5CD2A9" w14:textId="77777777" w:rsidR="00A24C47" w:rsidRDefault="00A24C47" w:rsidP="00A24C47">
      <w:pPr>
        <w:pStyle w:val="a3"/>
        <w:spacing w:before="156" w:after="156"/>
        <w:ind w:left="315" w:right="315"/>
      </w:pPr>
      <w:r>
        <w:t xml:space="preserve">    "http://hub-mirror.c.163.com"</w:t>
      </w:r>
    </w:p>
    <w:p w14:paraId="4D0A7AC1" w14:textId="77777777" w:rsidR="00A24C47" w:rsidRDefault="00A24C47" w:rsidP="00A24C47">
      <w:pPr>
        <w:pStyle w:val="a3"/>
        <w:spacing w:before="156" w:after="156"/>
        <w:ind w:left="315" w:right="315"/>
      </w:pPr>
      <w:r>
        <w:t xml:space="preserve">  ],</w:t>
      </w:r>
    </w:p>
    <w:p w14:paraId="26142464" w14:textId="77777777" w:rsidR="00A24C47" w:rsidRDefault="00A24C47" w:rsidP="00A24C47">
      <w:pPr>
        <w:pStyle w:val="a3"/>
        <w:spacing w:before="156" w:after="156"/>
        <w:ind w:left="315" w:right="315"/>
      </w:pPr>
      <w:r>
        <w:t xml:space="preserve">  "insecure-registries" : [</w:t>
      </w:r>
    </w:p>
    <w:p w14:paraId="6DC4E7D8" w14:textId="77777777" w:rsidR="00A24C47" w:rsidRDefault="00A24C47" w:rsidP="00A24C47">
      <w:pPr>
        <w:pStyle w:val="a3"/>
        <w:spacing w:before="156" w:after="156"/>
        <w:ind w:left="315" w:right="315"/>
      </w:pPr>
      <w:r>
        <w:t xml:space="preserve">    "registry.docker-cn.com",</w:t>
      </w:r>
    </w:p>
    <w:p w14:paraId="35FF294E" w14:textId="77777777" w:rsidR="00A24C47" w:rsidRDefault="00A24C47" w:rsidP="00A24C47">
      <w:pPr>
        <w:pStyle w:val="a3"/>
        <w:spacing w:before="156" w:after="156"/>
        <w:ind w:left="315" w:right="315"/>
      </w:pPr>
      <w:r>
        <w:t xml:space="preserve">    "docker.mirrors.ustc.edu.cn"</w:t>
      </w:r>
    </w:p>
    <w:p w14:paraId="18E0551A" w14:textId="77777777" w:rsidR="00A24C47" w:rsidRDefault="00A24C47" w:rsidP="00A24C47">
      <w:pPr>
        <w:pStyle w:val="a3"/>
        <w:spacing w:before="156" w:after="156"/>
        <w:ind w:left="315" w:right="315"/>
      </w:pPr>
      <w:r>
        <w:t xml:space="preserve">  ],</w:t>
      </w:r>
    </w:p>
    <w:p w14:paraId="712D9006" w14:textId="77777777" w:rsidR="00A24C47" w:rsidRDefault="00A24C47" w:rsidP="00A24C47">
      <w:pPr>
        <w:pStyle w:val="a3"/>
        <w:spacing w:before="156" w:after="156"/>
        <w:ind w:left="315" w:right="315"/>
      </w:pPr>
      <w:r>
        <w:t xml:space="preserve">  "debug" : true,</w:t>
      </w:r>
    </w:p>
    <w:p w14:paraId="7BFB1E40" w14:textId="77777777" w:rsidR="00A24C47" w:rsidRDefault="00A24C47" w:rsidP="00A24C47">
      <w:pPr>
        <w:pStyle w:val="a3"/>
        <w:spacing w:before="156" w:after="156"/>
        <w:ind w:left="315" w:right="315"/>
      </w:pPr>
      <w:r>
        <w:t xml:space="preserve">  "experimental" : true</w:t>
      </w:r>
    </w:p>
    <w:p w14:paraId="33B52BDA" w14:textId="6DC848F8" w:rsidR="00A24C47" w:rsidRDefault="00A24C47" w:rsidP="00A24C47">
      <w:pPr>
        <w:pStyle w:val="a3"/>
        <w:spacing w:before="156" w:after="156"/>
        <w:ind w:left="315" w:right="315"/>
      </w:pPr>
      <w:r>
        <w:t>}</w:t>
      </w:r>
    </w:p>
    <w:p w14:paraId="4E05785E" w14:textId="77777777" w:rsidR="0030530D" w:rsidRDefault="0030530D" w:rsidP="0030530D">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20" w:name="_Toc21768662"/>
      <w:r>
        <w:rPr>
          <w:rFonts w:ascii="微软雅黑" w:eastAsia="微软雅黑" w:hAnsi="微软雅黑"/>
          <w:b/>
          <w:bCs/>
          <w:sz w:val="24"/>
          <w:szCs w:val="24"/>
        </w:rPr>
        <w:t>启动及测试</w:t>
      </w:r>
      <w:bookmarkStart w:id="21" w:name="_Toc3559676"/>
      <w:bookmarkEnd w:id="17"/>
      <w:bookmarkEnd w:id="20"/>
    </w:p>
    <w:p w14:paraId="42E77CF9" w14:textId="77777777" w:rsidR="0030530D" w:rsidRPr="00776FAC" w:rsidRDefault="0030530D" w:rsidP="0030530D">
      <w:pPr>
        <w:pStyle w:val="a8"/>
        <w:numPr>
          <w:ilvl w:val="3"/>
          <w:numId w:val="1"/>
        </w:numPr>
        <w:spacing w:line="0" w:lineRule="atLeast"/>
        <w:ind w:right="315" w:firstLineChars="0"/>
        <w:contextualSpacing/>
        <w:outlineLvl w:val="3"/>
        <w:rPr>
          <w:rFonts w:ascii="微软雅黑" w:eastAsia="微软雅黑" w:hAnsi="微软雅黑"/>
          <w:b/>
          <w:bCs/>
          <w:sz w:val="24"/>
          <w:szCs w:val="24"/>
        </w:rPr>
      </w:pPr>
      <w:r w:rsidRPr="00776FAC">
        <w:rPr>
          <w:rFonts w:ascii="微软雅黑" w:eastAsia="微软雅黑" w:hAnsi="微软雅黑"/>
          <w:b/>
          <w:bCs/>
          <w:sz w:val="24"/>
          <w:szCs w:val="24"/>
        </w:rPr>
        <w:t>启动Docker</w:t>
      </w:r>
      <w:bookmarkEnd w:id="21"/>
    </w:p>
    <w:p w14:paraId="45B23998" w14:textId="77777777" w:rsidR="0030530D" w:rsidRDefault="0030530D" w:rsidP="0030530D">
      <w:pPr>
        <w:pStyle w:val="a3"/>
        <w:spacing w:before="120" w:after="120"/>
        <w:ind w:left="315" w:right="315"/>
      </w:pPr>
      <w:r>
        <w:rPr>
          <w:rFonts w:hint="eastAsia"/>
        </w:rPr>
        <w:t>service</w:t>
      </w:r>
      <w:r>
        <w:t xml:space="preserve"> </w:t>
      </w:r>
      <w:r>
        <w:rPr>
          <w:rFonts w:hint="eastAsia"/>
        </w:rPr>
        <w:t>docker</w:t>
      </w:r>
      <w:r>
        <w:t xml:space="preserve"> </w:t>
      </w:r>
      <w:r>
        <w:rPr>
          <w:rFonts w:hint="eastAsia"/>
        </w:rPr>
        <w:t>start</w:t>
      </w:r>
    </w:p>
    <w:p w14:paraId="61584D97" w14:textId="77777777" w:rsidR="0030530D" w:rsidRDefault="0030530D" w:rsidP="0030530D">
      <w:pPr>
        <w:pStyle w:val="a3"/>
        <w:spacing w:before="120" w:after="120"/>
        <w:ind w:left="315" w:right="315"/>
      </w:pPr>
      <w:r>
        <w:rPr>
          <w:rFonts w:hint="eastAsia"/>
        </w:rPr>
        <w:t>chkconfig</w:t>
      </w:r>
      <w:r>
        <w:t xml:space="preserve"> </w:t>
      </w:r>
      <w:r>
        <w:rPr>
          <w:rFonts w:hint="eastAsia"/>
        </w:rPr>
        <w:t>docker</w:t>
      </w:r>
      <w:r>
        <w:t xml:space="preserve"> </w:t>
      </w:r>
      <w:r>
        <w:rPr>
          <w:rFonts w:hint="eastAsia"/>
        </w:rPr>
        <w:t>on</w:t>
      </w:r>
    </w:p>
    <w:p w14:paraId="13A57DBD" w14:textId="77777777" w:rsidR="0030530D" w:rsidRPr="007A1AE8" w:rsidRDefault="0030530D" w:rsidP="0030530D">
      <w:pPr>
        <w:pStyle w:val="a3"/>
        <w:spacing w:before="120" w:after="120"/>
        <w:ind w:left="315" w:right="315"/>
      </w:pPr>
      <w:r w:rsidRPr="007A1AE8">
        <w:t xml:space="preserve">#LCTT </w:t>
      </w:r>
      <w:r w:rsidRPr="007A1AE8">
        <w:t>译注：此处采用了旧式的</w:t>
      </w:r>
      <w:r w:rsidRPr="007A1AE8">
        <w:t xml:space="preserve"> sysv </w:t>
      </w:r>
      <w:r w:rsidRPr="007A1AE8">
        <w:t>语法，如采用</w:t>
      </w:r>
      <w:r w:rsidRPr="007A1AE8">
        <w:t>CentOS 7</w:t>
      </w:r>
      <w:r w:rsidRPr="007A1AE8">
        <w:t>中支持的新式</w:t>
      </w:r>
      <w:r w:rsidRPr="007A1AE8">
        <w:t xml:space="preserve"> systemd </w:t>
      </w:r>
      <w:r w:rsidRPr="007A1AE8">
        <w:t>语法，如下：</w:t>
      </w:r>
    </w:p>
    <w:p w14:paraId="4ED57401" w14:textId="77777777" w:rsidR="0030530D" w:rsidRPr="00E84EC9" w:rsidRDefault="0030530D" w:rsidP="0030530D">
      <w:pPr>
        <w:pStyle w:val="a3"/>
        <w:spacing w:before="120" w:after="120"/>
        <w:ind w:left="315" w:right="315"/>
      </w:pPr>
      <w:r w:rsidRPr="00E84EC9">
        <w:t>systemctl start docker</w:t>
      </w:r>
      <w:r>
        <w:rPr>
          <w:rFonts w:hint="eastAsia"/>
        </w:rPr>
        <w:t>.</w:t>
      </w:r>
      <w:r>
        <w:t xml:space="preserve">service   </w:t>
      </w:r>
      <w:r>
        <w:rPr>
          <w:rFonts w:hint="eastAsia"/>
        </w:rPr>
        <w:t>#</w:t>
      </w:r>
      <w:r>
        <w:t>开机自启</w:t>
      </w:r>
      <w:r w:rsidRPr="00E84EC9">
        <w:t xml:space="preserve"> Docker CE</w:t>
      </w:r>
    </w:p>
    <w:p w14:paraId="6DD03AFA" w14:textId="77777777" w:rsidR="0030530D" w:rsidRPr="00E84EC9" w:rsidRDefault="0030530D" w:rsidP="0030530D">
      <w:pPr>
        <w:pStyle w:val="a3"/>
        <w:spacing w:before="120" w:after="120"/>
        <w:ind w:left="315" w:right="315"/>
      </w:pPr>
      <w:r w:rsidRPr="00E84EC9">
        <w:t>systemctl enable docker</w:t>
      </w:r>
      <w:r>
        <w:rPr>
          <w:rFonts w:hint="eastAsia"/>
        </w:rPr>
        <w:t>.</w:t>
      </w:r>
      <w:r>
        <w:t>service</w:t>
      </w:r>
    </w:p>
    <w:p w14:paraId="6873893F" w14:textId="77777777" w:rsidR="0030530D" w:rsidRPr="00E84EC9" w:rsidRDefault="0030530D" w:rsidP="0030530D">
      <w:pPr>
        <w:pStyle w:val="a3"/>
        <w:spacing w:before="120" w:after="120"/>
        <w:ind w:left="315" w:right="315"/>
      </w:pPr>
      <w:r w:rsidRPr="00E84EC9">
        <w:t>systemctl status docker</w:t>
      </w:r>
      <w:r>
        <w:t xml:space="preserve">     </w:t>
      </w:r>
      <w:r>
        <w:tab/>
      </w:r>
      <w:r>
        <w:rPr>
          <w:rFonts w:hint="eastAsia"/>
        </w:rPr>
        <w:t>#</w:t>
      </w:r>
      <w:r w:rsidRPr="00E84EC9">
        <w:t>查看</w:t>
      </w:r>
      <w:r w:rsidRPr="00E84EC9">
        <w:t>Docker</w:t>
      </w:r>
      <w:r w:rsidRPr="00E84EC9">
        <w:t>状态</w:t>
      </w:r>
      <w:r w:rsidRPr="00E84EC9">
        <w:t xml:space="preserve"> </w:t>
      </w:r>
    </w:p>
    <w:p w14:paraId="33651C9D" w14:textId="77777777" w:rsidR="0030530D" w:rsidRDefault="0030530D" w:rsidP="0030530D">
      <w:pPr>
        <w:pStyle w:val="a3"/>
        <w:spacing w:before="120" w:after="120"/>
        <w:ind w:left="315" w:right="315"/>
      </w:pPr>
      <w:r w:rsidRPr="00E84EC9">
        <w:t xml:space="preserve">docker </w:t>
      </w:r>
      <w:r>
        <w:t>-</w:t>
      </w:r>
      <w:r w:rsidRPr="00E84EC9">
        <w:t>v</w:t>
      </w:r>
      <w:r>
        <w:tab/>
      </w:r>
      <w:r>
        <w:tab/>
      </w:r>
      <w:r>
        <w:tab/>
      </w:r>
      <w:r>
        <w:tab/>
      </w:r>
      <w:r>
        <w:tab/>
      </w:r>
      <w:r>
        <w:tab/>
      </w:r>
      <w:r>
        <w:rPr>
          <w:rFonts w:hint="eastAsia"/>
        </w:rPr>
        <w:t>#</w:t>
      </w:r>
      <w:r w:rsidRPr="00E84EC9">
        <w:t>查看</w:t>
      </w:r>
      <w:r w:rsidRPr="00E84EC9">
        <w:t>docker</w:t>
      </w:r>
      <w:r w:rsidRPr="00E84EC9">
        <w:t>版本</w:t>
      </w:r>
    </w:p>
    <w:p w14:paraId="49078DFF" w14:textId="77777777" w:rsidR="0030530D" w:rsidRPr="00CE5EAD" w:rsidRDefault="0030530D" w:rsidP="0030530D">
      <w:pPr>
        <w:spacing w:line="0" w:lineRule="atLeast"/>
        <w:ind w:firstLineChars="200" w:firstLine="420"/>
      </w:pPr>
      <w:r>
        <w:rPr>
          <w:noProof/>
        </w:rPr>
        <w:lastRenderedPageBreak/>
        <w:drawing>
          <wp:inline distT="0" distB="0" distL="0" distR="0" wp14:anchorId="3899101C" wp14:editId="630BCC20">
            <wp:extent cx="4985657" cy="2002243"/>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04276" cy="2009720"/>
                    </a:xfrm>
                    <a:prstGeom prst="rect">
                      <a:avLst/>
                    </a:prstGeom>
                  </pic:spPr>
                </pic:pic>
              </a:graphicData>
            </a:graphic>
          </wp:inline>
        </w:drawing>
      </w:r>
    </w:p>
    <w:p w14:paraId="41DF5D1B" w14:textId="77777777" w:rsidR="0030530D" w:rsidRPr="00F673E5" w:rsidRDefault="0030530D" w:rsidP="0030530D">
      <w:pPr>
        <w:pStyle w:val="a8"/>
        <w:numPr>
          <w:ilvl w:val="3"/>
          <w:numId w:val="1"/>
        </w:numPr>
        <w:spacing w:line="0" w:lineRule="atLeast"/>
        <w:ind w:right="315" w:firstLineChars="0"/>
        <w:contextualSpacing/>
        <w:outlineLvl w:val="3"/>
        <w:rPr>
          <w:rFonts w:ascii="微软雅黑" w:eastAsia="微软雅黑" w:hAnsi="微软雅黑"/>
          <w:b/>
          <w:bCs/>
          <w:sz w:val="24"/>
          <w:szCs w:val="24"/>
        </w:rPr>
      </w:pPr>
      <w:bookmarkStart w:id="22" w:name="_Toc3559677"/>
      <w:r w:rsidRPr="00F673E5">
        <w:rPr>
          <w:rFonts w:ascii="微软雅黑" w:eastAsia="微软雅黑" w:hAnsi="微软雅黑"/>
          <w:b/>
          <w:bCs/>
          <w:sz w:val="24"/>
          <w:szCs w:val="24"/>
        </w:rPr>
        <w:t>测试Docker是否安装正确</w:t>
      </w:r>
      <w:bookmarkEnd w:id="22"/>
    </w:p>
    <w:p w14:paraId="3103BD1C" w14:textId="77777777" w:rsidR="0030530D" w:rsidRPr="009932F3" w:rsidRDefault="0030530D" w:rsidP="0030530D">
      <w:pPr>
        <w:pStyle w:val="a3"/>
        <w:spacing w:before="120" w:after="120"/>
        <w:ind w:left="315" w:right="315"/>
      </w:pPr>
      <w:r w:rsidRPr="009932F3">
        <w:t>docker run hello-world</w:t>
      </w:r>
    </w:p>
    <w:p w14:paraId="777AAF03" w14:textId="77777777" w:rsidR="0030530D" w:rsidRPr="00613A55" w:rsidRDefault="0030530D" w:rsidP="0030530D">
      <w:pPr>
        <w:spacing w:line="0" w:lineRule="atLeast"/>
        <w:ind w:firstLineChars="200" w:firstLine="420"/>
      </w:pPr>
      <w:r>
        <w:rPr>
          <w:noProof/>
        </w:rPr>
        <w:drawing>
          <wp:inline distT="0" distB="0" distL="0" distR="0" wp14:anchorId="56A2CC2D" wp14:editId="3E7FD169">
            <wp:extent cx="3521529" cy="2210983"/>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7360" cy="2220922"/>
                    </a:xfrm>
                    <a:prstGeom prst="rect">
                      <a:avLst/>
                    </a:prstGeom>
                  </pic:spPr>
                </pic:pic>
              </a:graphicData>
            </a:graphic>
          </wp:inline>
        </w:drawing>
      </w:r>
    </w:p>
    <w:p w14:paraId="33357805" w14:textId="69DF51C2" w:rsidR="00E36308" w:rsidRDefault="008D7AAA" w:rsidP="00CF541E">
      <w:pPr>
        <w:pStyle w:val="a8"/>
        <w:numPr>
          <w:ilvl w:val="0"/>
          <w:numId w:val="1"/>
        </w:numPr>
        <w:spacing w:line="0" w:lineRule="atLeast"/>
        <w:ind w:right="315" w:firstLineChars="0"/>
        <w:contextualSpacing/>
        <w:outlineLvl w:val="0"/>
        <w:rPr>
          <w:rFonts w:ascii="微软雅黑" w:eastAsia="微软雅黑" w:hAnsi="微软雅黑"/>
          <w:b/>
          <w:bCs/>
          <w:sz w:val="24"/>
          <w:szCs w:val="24"/>
        </w:rPr>
      </w:pPr>
      <w:bookmarkStart w:id="23" w:name="_Toc21768663"/>
      <w:r>
        <w:rPr>
          <w:rFonts w:ascii="微软雅黑" w:eastAsia="微软雅黑" w:hAnsi="微软雅黑" w:hint="eastAsia"/>
          <w:b/>
          <w:bCs/>
          <w:sz w:val="24"/>
          <w:szCs w:val="24"/>
        </w:rPr>
        <w:t>注册中心</w:t>
      </w:r>
      <w:r w:rsidR="00FC4829">
        <w:rPr>
          <w:rFonts w:ascii="微软雅黑" w:eastAsia="微软雅黑" w:hAnsi="微软雅黑" w:hint="eastAsia"/>
          <w:b/>
          <w:bCs/>
          <w:sz w:val="24"/>
          <w:szCs w:val="24"/>
        </w:rPr>
        <w:t>：</w:t>
      </w:r>
      <w:r w:rsidR="00CF541E">
        <w:rPr>
          <w:rFonts w:ascii="微软雅黑" w:eastAsia="微软雅黑" w:hAnsi="微软雅黑"/>
          <w:b/>
          <w:bCs/>
          <w:sz w:val="24"/>
          <w:szCs w:val="24"/>
        </w:rPr>
        <w:t>C</w:t>
      </w:r>
      <w:r w:rsidR="00CF541E" w:rsidRPr="00CF541E">
        <w:rPr>
          <w:rFonts w:ascii="微软雅黑" w:eastAsia="微软雅黑" w:hAnsi="微软雅黑"/>
          <w:b/>
          <w:bCs/>
          <w:sz w:val="24"/>
          <w:szCs w:val="24"/>
        </w:rPr>
        <w:t>onsul</w:t>
      </w:r>
      <w:bookmarkEnd w:id="23"/>
    </w:p>
    <w:p w14:paraId="15061B12" w14:textId="245AAA1C" w:rsidR="00F97EC2" w:rsidRDefault="00F97EC2" w:rsidP="00F97EC2">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24" w:name="_Toc21768664"/>
      <w:r>
        <w:rPr>
          <w:rFonts w:ascii="微软雅黑" w:eastAsia="微软雅黑" w:hAnsi="微软雅黑" w:hint="eastAsia"/>
          <w:b/>
          <w:bCs/>
          <w:sz w:val="24"/>
          <w:szCs w:val="24"/>
        </w:rPr>
        <w:t>安装</w:t>
      </w:r>
      <w:r>
        <w:rPr>
          <w:rFonts w:ascii="微软雅黑" w:eastAsia="微软雅黑" w:hAnsi="微软雅黑"/>
          <w:b/>
          <w:bCs/>
          <w:sz w:val="24"/>
          <w:szCs w:val="24"/>
        </w:rPr>
        <w:t>Consul</w:t>
      </w:r>
      <w:bookmarkEnd w:id="24"/>
    </w:p>
    <w:p w14:paraId="453CC266" w14:textId="55824D92" w:rsidR="00212554" w:rsidRDefault="00212554" w:rsidP="00212554">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25" w:name="_Toc21768665"/>
      <w:r>
        <w:rPr>
          <w:rFonts w:ascii="微软雅黑" w:eastAsia="微软雅黑" w:hAnsi="微软雅黑" w:hint="eastAsia"/>
          <w:b/>
          <w:bCs/>
          <w:sz w:val="24"/>
          <w:szCs w:val="24"/>
        </w:rPr>
        <w:t>安装三个Consul服务</w:t>
      </w:r>
      <w:bookmarkEnd w:id="25"/>
    </w:p>
    <w:p w14:paraId="4B717F06" w14:textId="75E6D6CE" w:rsidR="00212554" w:rsidRDefault="00212554" w:rsidP="00C55082">
      <w:pPr>
        <w:ind w:leftChars="300" w:left="630"/>
      </w:pPr>
      <w:r>
        <w:t>192.168.56.12</w:t>
      </w:r>
      <w:r>
        <w:rPr>
          <w:rFonts w:hint="eastAsia"/>
        </w:rPr>
        <w:t>:8300</w:t>
      </w:r>
      <w:r>
        <w:t>作为Consul node1</w:t>
      </w:r>
      <w:r w:rsidR="001033F2">
        <w:t>(leader)</w:t>
      </w:r>
    </w:p>
    <w:p w14:paraId="5C22E75D" w14:textId="46D13AD1" w:rsidR="00212554" w:rsidRDefault="00212554" w:rsidP="00C55082">
      <w:pPr>
        <w:ind w:leftChars="300" w:left="630"/>
      </w:pPr>
      <w:r>
        <w:t>192.168.56.12</w:t>
      </w:r>
      <w:r>
        <w:rPr>
          <w:rFonts w:hint="eastAsia"/>
        </w:rPr>
        <w:t>:8400</w:t>
      </w:r>
      <w:r>
        <w:t>作为Consul node2</w:t>
      </w:r>
    </w:p>
    <w:p w14:paraId="36BF111D" w14:textId="5E8592D5" w:rsidR="00212554" w:rsidRDefault="00212554" w:rsidP="00C55082">
      <w:pPr>
        <w:ind w:leftChars="300" w:left="630"/>
      </w:pPr>
      <w:r>
        <w:t>192.168.56.12</w:t>
      </w:r>
      <w:r>
        <w:rPr>
          <w:rFonts w:hint="eastAsia"/>
        </w:rPr>
        <w:t>:8500</w:t>
      </w:r>
      <w:r>
        <w:t>作为Consul node3</w:t>
      </w:r>
    </w:p>
    <w:p w14:paraId="02E6B9A7" w14:textId="202B433C" w:rsidR="00212554" w:rsidRDefault="00212554" w:rsidP="00212554">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26" w:name="_Toc21768666"/>
      <w:r>
        <w:rPr>
          <w:rFonts w:ascii="微软雅黑" w:eastAsia="微软雅黑" w:hAnsi="微软雅黑"/>
          <w:b/>
          <w:bCs/>
          <w:sz w:val="24"/>
          <w:szCs w:val="24"/>
        </w:rPr>
        <w:t>使用Docker安装Consul</w:t>
      </w:r>
      <w:bookmarkEnd w:id="26"/>
    </w:p>
    <w:p w14:paraId="0758DD09" w14:textId="33D87EA2" w:rsidR="0096683E" w:rsidRDefault="0096683E" w:rsidP="0096683E">
      <w:pPr>
        <w:pStyle w:val="a8"/>
        <w:numPr>
          <w:ilvl w:val="0"/>
          <w:numId w:val="13"/>
        </w:numPr>
        <w:ind w:firstLineChars="0"/>
      </w:pPr>
      <w:r>
        <w:t>搜索镜像</w:t>
      </w:r>
    </w:p>
    <w:p w14:paraId="7D3BE95F" w14:textId="05A69E02" w:rsidR="0096683E" w:rsidRDefault="0096683E" w:rsidP="0096683E">
      <w:pPr>
        <w:pStyle w:val="a3"/>
        <w:ind w:left="315" w:right="315"/>
      </w:pPr>
      <w:r w:rsidRPr="0096683E">
        <w:t>docker search consul</w:t>
      </w:r>
    </w:p>
    <w:p w14:paraId="137ED5E9" w14:textId="6A3AB356" w:rsidR="0096683E" w:rsidRDefault="0096683E" w:rsidP="0096683E">
      <w:pPr>
        <w:pStyle w:val="a8"/>
        <w:numPr>
          <w:ilvl w:val="0"/>
          <w:numId w:val="13"/>
        </w:numPr>
        <w:ind w:firstLineChars="0"/>
      </w:pPr>
      <w:r>
        <w:t>下载镜像</w:t>
      </w:r>
    </w:p>
    <w:p w14:paraId="6408654D" w14:textId="2A142E03" w:rsidR="0096683E" w:rsidRDefault="0096683E" w:rsidP="0096683E">
      <w:pPr>
        <w:pStyle w:val="a3"/>
        <w:ind w:left="315" w:right="315"/>
      </w:pPr>
      <w:r w:rsidRPr="0096683E">
        <w:t xml:space="preserve">docker pull </w:t>
      </w:r>
      <w:r w:rsidR="00597563" w:rsidRPr="00597563">
        <w:t>progrium/consul</w:t>
      </w:r>
    </w:p>
    <w:p w14:paraId="68FED7A3" w14:textId="7F14F7D2" w:rsidR="0096683E" w:rsidRDefault="0096683E" w:rsidP="0096683E">
      <w:pPr>
        <w:pStyle w:val="a8"/>
        <w:numPr>
          <w:ilvl w:val="0"/>
          <w:numId w:val="13"/>
        </w:numPr>
        <w:ind w:firstLineChars="0"/>
      </w:pPr>
      <w:r>
        <w:t>安装镜像</w:t>
      </w:r>
    </w:p>
    <w:p w14:paraId="19AD9014" w14:textId="6747F249" w:rsidR="009429B5" w:rsidRDefault="009429B5" w:rsidP="009429B5">
      <w:pPr>
        <w:pStyle w:val="a3"/>
        <w:ind w:left="315" w:right="315"/>
      </w:pPr>
      <w:r>
        <w:rPr>
          <w:rFonts w:hint="eastAsia"/>
        </w:rPr>
        <w:t>#</w:t>
      </w:r>
      <w:r w:rsidRPr="009429B5">
        <w:t xml:space="preserve">consul </w:t>
      </w:r>
      <w:r w:rsidRPr="009429B5">
        <w:t>服务端</w:t>
      </w:r>
      <w:r w:rsidRPr="009429B5">
        <w:t xml:space="preserve"> node1</w:t>
      </w:r>
    </w:p>
    <w:p w14:paraId="699A50D3" w14:textId="7560DC27" w:rsidR="00253892" w:rsidRDefault="009429B5" w:rsidP="00CA0422">
      <w:pPr>
        <w:pStyle w:val="a3"/>
        <w:ind w:left="315" w:right="315"/>
      </w:pPr>
      <w:r w:rsidRPr="009429B5">
        <w:t>docker</w:t>
      </w:r>
      <w:r w:rsidR="001A2675">
        <w:t xml:space="preserve"> </w:t>
      </w:r>
      <w:r w:rsidRPr="009429B5">
        <w:t>run</w:t>
      </w:r>
      <w:r w:rsidR="005A4145">
        <w:t xml:space="preserve"> -d</w:t>
      </w:r>
      <w:r w:rsidR="00F3604C">
        <w:t xml:space="preserve"> -h node1</w:t>
      </w:r>
      <w:r w:rsidRPr="009429B5">
        <w:t xml:space="preserve"> </w:t>
      </w:r>
      <w:r w:rsidR="00A87A1A">
        <w:t>--name</w:t>
      </w:r>
      <w:r w:rsidRPr="009429B5">
        <w:t xml:space="preserve"> </w:t>
      </w:r>
      <w:r>
        <w:t>consul_</w:t>
      </w:r>
      <w:r w:rsidRPr="009429B5">
        <w:t xml:space="preserve">node1 </w:t>
      </w:r>
      <w:r w:rsidR="00B4302A" w:rsidRPr="00E26B75">
        <w:t>--restart=always</w:t>
      </w:r>
      <w:r w:rsidR="00B4302A" w:rsidRPr="009429B5">
        <w:t xml:space="preserve"> </w:t>
      </w:r>
      <w:r w:rsidRPr="009429B5">
        <w:t>\</w:t>
      </w:r>
    </w:p>
    <w:p w14:paraId="2E65FFEE" w14:textId="030C24DD" w:rsidR="00FC4117" w:rsidRDefault="00FC4117" w:rsidP="00530C6A">
      <w:pPr>
        <w:pStyle w:val="a3"/>
        <w:ind w:left="315" w:right="315" w:firstLineChars="50" w:firstLine="120"/>
      </w:pPr>
      <w:r w:rsidRPr="009429B5">
        <w:t>-</w:t>
      </w:r>
      <w:r w:rsidRPr="001033F2">
        <w:t>v /data/consul:/consul/data</w:t>
      </w:r>
      <w:r>
        <w:t xml:space="preserve"> </w:t>
      </w:r>
      <w:r w:rsidRPr="009429B5">
        <w:t>\</w:t>
      </w:r>
    </w:p>
    <w:p w14:paraId="5DBDEA5F" w14:textId="2A0581AD" w:rsidR="00B4302A" w:rsidRDefault="00B4302A" w:rsidP="00B4302A">
      <w:pPr>
        <w:pStyle w:val="a3"/>
        <w:ind w:left="315" w:right="315" w:firstLineChars="50" w:firstLine="120"/>
      </w:pPr>
      <w:r>
        <w:lastRenderedPageBreak/>
        <w:t xml:space="preserve">-p 8300:8300 -p 8301:8301 -p 8301:8301/udp -p 8302:8302 -p 8302:8302/udp </w:t>
      </w:r>
      <w:r w:rsidR="00487231" w:rsidRPr="00487231">
        <w:t>-p 8400:8400</w:t>
      </w:r>
      <w:r w:rsidR="00487231">
        <w:t xml:space="preserve"> </w:t>
      </w:r>
      <w:r w:rsidR="00796167">
        <w:t xml:space="preserve">-p </w:t>
      </w:r>
      <w:r w:rsidR="00D24280" w:rsidRPr="00D24280">
        <w:t>8500:8500</w:t>
      </w:r>
      <w:r w:rsidR="00D24280">
        <w:t xml:space="preserve"> </w:t>
      </w:r>
      <w:r>
        <w:t>\</w:t>
      </w:r>
    </w:p>
    <w:p w14:paraId="7210CB9A" w14:textId="14C0EFA9" w:rsidR="00925AE9" w:rsidRDefault="009429B5" w:rsidP="00487231">
      <w:pPr>
        <w:pStyle w:val="a3"/>
        <w:ind w:left="315" w:right="315" w:firstLineChars="50" w:firstLine="120"/>
      </w:pPr>
      <w:r w:rsidRPr="009429B5">
        <w:t>-e 'CONSUL_LOCAL_CONFIG={"skip_leave_on_interrupt": true}'</w:t>
      </w:r>
      <w:r w:rsidR="00D71822">
        <w:t xml:space="preserve"> </w:t>
      </w:r>
      <w:r>
        <w:t>\</w:t>
      </w:r>
    </w:p>
    <w:p w14:paraId="72544E8C" w14:textId="77777777" w:rsidR="00346E0E" w:rsidRPr="00E26B75" w:rsidRDefault="00346E0E" w:rsidP="00346E0E">
      <w:pPr>
        <w:pStyle w:val="a3"/>
        <w:ind w:left="315" w:right="315" w:firstLineChars="50" w:firstLine="120"/>
      </w:pPr>
      <w:r w:rsidRPr="00E26B75">
        <w:t>-e CONSUL_BIND_INTERFACE=eth0 \</w:t>
      </w:r>
    </w:p>
    <w:p w14:paraId="3293192B" w14:textId="5334FB9F" w:rsidR="00487231" w:rsidRDefault="00D71822" w:rsidP="00E90C35">
      <w:pPr>
        <w:pStyle w:val="a3"/>
        <w:ind w:left="315" w:right="315"/>
      </w:pPr>
      <w:r w:rsidRPr="00597563">
        <w:t>progrium/consul</w:t>
      </w:r>
      <w:r w:rsidR="00E90C35">
        <w:t xml:space="preserve"> </w:t>
      </w:r>
      <w:r w:rsidR="00FD7644">
        <w:t>-server</w:t>
      </w:r>
      <w:r w:rsidR="00FD7644" w:rsidRPr="009429B5">
        <w:t xml:space="preserve"> </w:t>
      </w:r>
      <w:r w:rsidR="00F86ABB" w:rsidRPr="009429B5">
        <w:t>-</w:t>
      </w:r>
      <w:r w:rsidR="00FD7644">
        <w:t xml:space="preserve">bootstrap </w:t>
      </w:r>
    </w:p>
    <w:p w14:paraId="1D85560D" w14:textId="1F5EFA1B" w:rsidR="009429B5" w:rsidRDefault="009429B5" w:rsidP="009429B5">
      <w:pPr>
        <w:pStyle w:val="a3"/>
        <w:ind w:left="315" w:right="315"/>
      </w:pPr>
      <w:r>
        <w:rPr>
          <w:rFonts w:hint="eastAsia"/>
        </w:rPr>
        <w:t>#</w:t>
      </w:r>
      <w:r w:rsidRPr="009429B5">
        <w:rPr>
          <w:rFonts w:hint="eastAsia"/>
        </w:rPr>
        <w:t>获取</w:t>
      </w:r>
      <w:r w:rsidRPr="009429B5">
        <w:t xml:space="preserve"> node1 </w:t>
      </w:r>
      <w:r w:rsidRPr="009429B5">
        <w:t>的</w:t>
      </w:r>
      <w:r w:rsidRPr="009429B5">
        <w:t>IP</w:t>
      </w:r>
    </w:p>
    <w:p w14:paraId="2BF2889C" w14:textId="5125A02B" w:rsidR="009429B5" w:rsidRDefault="009429B5" w:rsidP="009429B5">
      <w:pPr>
        <w:pStyle w:val="a3"/>
        <w:ind w:left="315" w:right="315"/>
      </w:pPr>
      <w:r w:rsidRPr="009429B5">
        <w:t xml:space="preserve">JOIN_IP="$(docker inspect -f '{{.NetworkSettings.IPAddress}}' </w:t>
      </w:r>
      <w:r w:rsidR="00094370">
        <w:t>consul_</w:t>
      </w:r>
      <w:r w:rsidR="00094370" w:rsidRPr="009429B5">
        <w:t>node1</w:t>
      </w:r>
      <w:r w:rsidRPr="009429B5">
        <w:t>)"</w:t>
      </w:r>
    </w:p>
    <w:p w14:paraId="2AAC8828" w14:textId="7BA00187" w:rsidR="00094370" w:rsidRDefault="00094370" w:rsidP="00094370">
      <w:pPr>
        <w:pStyle w:val="a3"/>
        <w:ind w:left="315" w:right="315"/>
      </w:pPr>
      <w:r>
        <w:rPr>
          <w:rFonts w:hint="eastAsia"/>
        </w:rPr>
        <w:t>#</w:t>
      </w:r>
      <w:r w:rsidRPr="009429B5">
        <w:t xml:space="preserve">consul </w:t>
      </w:r>
      <w:r w:rsidRPr="009429B5">
        <w:t>服务端</w:t>
      </w:r>
      <w:r>
        <w:t xml:space="preserve"> node2</w:t>
      </w:r>
    </w:p>
    <w:p w14:paraId="1AAE54B6" w14:textId="65DE1A47" w:rsidR="00D028CE" w:rsidRPr="00E26B75" w:rsidRDefault="00D028CE" w:rsidP="00094370">
      <w:pPr>
        <w:pStyle w:val="a3"/>
        <w:ind w:left="315" w:right="315"/>
      </w:pPr>
      <w:r w:rsidRPr="00E26B75">
        <w:t>docker run --name consul_node2 -d --restart=always</w:t>
      </w:r>
      <w:r w:rsidR="00572F1A">
        <w:t xml:space="preserve"> </w:t>
      </w:r>
      <w:r w:rsidRPr="00E26B75">
        <w:t>\</w:t>
      </w:r>
    </w:p>
    <w:p w14:paraId="0A7F19B4" w14:textId="17538855" w:rsidR="00D028CE" w:rsidRPr="00E26B75" w:rsidRDefault="00D028CE" w:rsidP="00C05489">
      <w:pPr>
        <w:pStyle w:val="a3"/>
        <w:ind w:left="315" w:right="315" w:firstLineChars="50" w:firstLine="120"/>
      </w:pPr>
      <w:r w:rsidRPr="00E26B75">
        <w:t>-e 'CONSUL_LOCAL_CONFIG={"skip_leave_on_interrupt": true}' \</w:t>
      </w:r>
    </w:p>
    <w:p w14:paraId="5F4DE929" w14:textId="77777777" w:rsidR="00471B86" w:rsidRPr="00E26B75" w:rsidRDefault="00471B86" w:rsidP="00C05489">
      <w:pPr>
        <w:pStyle w:val="a3"/>
        <w:ind w:left="315" w:right="315" w:firstLineChars="50" w:firstLine="120"/>
      </w:pPr>
      <w:r w:rsidRPr="00E26B75">
        <w:t>-e CONSUL_BIND_INTERFACE=eth0 \</w:t>
      </w:r>
    </w:p>
    <w:p w14:paraId="2629059D" w14:textId="0BF90742" w:rsidR="00D028CE" w:rsidRPr="00E26B75" w:rsidRDefault="00DF6844" w:rsidP="00094370">
      <w:pPr>
        <w:pStyle w:val="a3"/>
        <w:ind w:left="315" w:right="315"/>
      </w:pPr>
      <w:r w:rsidRPr="00597563">
        <w:t>progrium/consul</w:t>
      </w:r>
      <w:r w:rsidRPr="009429B5">
        <w:t xml:space="preserve"> </w:t>
      </w:r>
      <w:r w:rsidR="0052156E">
        <w:t xml:space="preserve">-h </w:t>
      </w:r>
      <w:r w:rsidR="00D028CE" w:rsidRPr="00E26B75">
        <w:t>node2</w:t>
      </w:r>
      <w:r w:rsidR="0052156E">
        <w:t xml:space="preserve"> –</w:t>
      </w:r>
      <w:r w:rsidR="0052156E" w:rsidRPr="00E26B75">
        <w:t>server</w:t>
      </w:r>
      <w:r w:rsidR="0052156E">
        <w:t xml:space="preserve"> </w:t>
      </w:r>
      <w:r w:rsidR="00D028CE" w:rsidRPr="00E26B75">
        <w:t>-join $JOIN_IP</w:t>
      </w:r>
      <w:r w:rsidR="00237D31">
        <w:t xml:space="preserve"> </w:t>
      </w:r>
    </w:p>
    <w:p w14:paraId="37F026F8" w14:textId="51C1E33E" w:rsidR="00094370" w:rsidRDefault="00094370" w:rsidP="00094370">
      <w:pPr>
        <w:pStyle w:val="a3"/>
        <w:ind w:left="315" w:right="315"/>
      </w:pPr>
      <w:r>
        <w:rPr>
          <w:rFonts w:hint="eastAsia"/>
        </w:rPr>
        <w:t>#</w:t>
      </w:r>
      <w:r w:rsidRPr="009429B5">
        <w:t xml:space="preserve">consul </w:t>
      </w:r>
      <w:r w:rsidRPr="009429B5">
        <w:t>服务端</w:t>
      </w:r>
      <w:r>
        <w:t xml:space="preserve"> node3</w:t>
      </w:r>
    </w:p>
    <w:p w14:paraId="43CB4C9A" w14:textId="0236DCCC" w:rsidR="00E26B75" w:rsidRDefault="00E26B75" w:rsidP="00E26B75">
      <w:pPr>
        <w:pStyle w:val="a3"/>
        <w:ind w:left="315" w:right="315"/>
      </w:pPr>
      <w:r w:rsidRPr="00D028CE">
        <w:t xml:space="preserve">docker </w:t>
      </w:r>
      <w:r w:rsidRPr="009429B5">
        <w:t xml:space="preserve">run --name </w:t>
      </w:r>
      <w:r>
        <w:t>consul_</w:t>
      </w:r>
      <w:r w:rsidR="00D357EA">
        <w:t>node3</w:t>
      </w:r>
      <w:r w:rsidRPr="009429B5">
        <w:t xml:space="preserve"> -d --restart=always</w:t>
      </w:r>
      <w:r w:rsidR="00751BFB">
        <w:t xml:space="preserve"> </w:t>
      </w:r>
      <w:r w:rsidRPr="009429B5">
        <w:t>\</w:t>
      </w:r>
    </w:p>
    <w:p w14:paraId="69469027" w14:textId="77777777" w:rsidR="00E26B75" w:rsidRDefault="00E26B75" w:rsidP="00431C85">
      <w:pPr>
        <w:pStyle w:val="a3"/>
        <w:ind w:left="315" w:right="315" w:firstLineChars="50" w:firstLine="120"/>
      </w:pPr>
      <w:r w:rsidRPr="00D028CE">
        <w:t xml:space="preserve">-e 'CONSUL_LOCAL_CONFIG={"skip_leave_on_interrupt": true}' </w:t>
      </w:r>
      <w:r>
        <w:t>\</w:t>
      </w:r>
    </w:p>
    <w:p w14:paraId="53150AB3" w14:textId="77777777" w:rsidR="00E26B75" w:rsidRDefault="00E26B75" w:rsidP="00431C85">
      <w:pPr>
        <w:pStyle w:val="a3"/>
        <w:ind w:left="315" w:right="315" w:firstLineChars="50" w:firstLine="120"/>
      </w:pPr>
      <w:r w:rsidRPr="00925AE9">
        <w:t>-e CONSUL_BIND_INTERFACE=eth0</w:t>
      </w:r>
      <w:r>
        <w:t xml:space="preserve"> \</w:t>
      </w:r>
    </w:p>
    <w:p w14:paraId="69484965" w14:textId="58B55C9E" w:rsidR="00E26B75" w:rsidRDefault="00D357EA" w:rsidP="00E26B75">
      <w:pPr>
        <w:pStyle w:val="a3"/>
        <w:ind w:left="315" w:right="315"/>
      </w:pPr>
      <w:r w:rsidRPr="00597563">
        <w:t>progrium/consul</w:t>
      </w:r>
      <w:r w:rsidR="0052156E">
        <w:t xml:space="preserve"> –h node3</w:t>
      </w:r>
      <w:r w:rsidRPr="009429B5">
        <w:t xml:space="preserve"> </w:t>
      </w:r>
      <w:r w:rsidR="00E26B75">
        <w:t xml:space="preserve">-server </w:t>
      </w:r>
      <w:r w:rsidR="00E26B75" w:rsidRPr="00D028CE">
        <w:t>-join $JOIN_IP</w:t>
      </w:r>
    </w:p>
    <w:p w14:paraId="380B10ED" w14:textId="77777777" w:rsidR="00226BCA" w:rsidRDefault="00226BCA" w:rsidP="00226BCA">
      <w:r>
        <w:t>agent : 表示启动 Agent 进程。</w:t>
      </w:r>
    </w:p>
    <w:p w14:paraId="1B952DA4" w14:textId="77777777" w:rsidR="00226BCA" w:rsidRDefault="00226BCA" w:rsidP="00226BCA">
      <w:r>
        <w:t>-server：表示启动 Consul Server 模式。</w:t>
      </w:r>
    </w:p>
    <w:p w14:paraId="4504A260" w14:textId="77777777" w:rsidR="00226BCA" w:rsidRDefault="00226BCA" w:rsidP="00226BCA">
      <w:r>
        <w:t xml:space="preserve">-client：表示启动 Consul </w:t>
      </w:r>
      <w:proofErr w:type="spellStart"/>
      <w:r>
        <w:t>Cilent</w:t>
      </w:r>
      <w:proofErr w:type="spellEnd"/>
      <w:r>
        <w:t xml:space="preserve"> 模式。</w:t>
      </w:r>
    </w:p>
    <w:p w14:paraId="5DD626BF" w14:textId="1EC0472B" w:rsidR="00226BCA" w:rsidRDefault="00226BCA" w:rsidP="00226BCA">
      <w:r>
        <w:t>-bootstrap：表示这个节点是 Server-Leader，每个数据中心只能运行一台服务器。技术角度上讲 Leader 是通过 Raft 算法选举的，但是集群第一次启动时需要一个引导Leader，在引导群集后，建议不要使用此标志。</w:t>
      </w:r>
    </w:p>
    <w:p w14:paraId="7B996079" w14:textId="77777777" w:rsidR="00226BCA" w:rsidRDefault="00226BCA" w:rsidP="00226BCA">
      <w:r>
        <w:t>-</w:t>
      </w:r>
      <w:proofErr w:type="spellStart"/>
      <w:r>
        <w:t>ui</w:t>
      </w:r>
      <w:proofErr w:type="spellEnd"/>
      <w:r>
        <w:t>：表示启动 Web UI 管理器，默认开放端口 8500，所以上面使用 Docker 命令把 8500 端口对外开放。</w:t>
      </w:r>
    </w:p>
    <w:p w14:paraId="46170229" w14:textId="77777777" w:rsidR="00226BCA" w:rsidRDefault="00226BCA" w:rsidP="00226BCA">
      <w:r>
        <w:t>-node：节点的名称，集群中必须是唯一的。</w:t>
      </w:r>
      <w:bookmarkStart w:id="27" w:name="_GoBack"/>
      <w:bookmarkEnd w:id="27"/>
    </w:p>
    <w:p w14:paraId="7BBAB0A3" w14:textId="77777777" w:rsidR="00226BCA" w:rsidRDefault="00226BCA" w:rsidP="00226BCA">
      <w:r>
        <w:t>-client：表示 Consul 将绑定客户端接口的地址，0.0.0.0 表示所有地址都可以访问。</w:t>
      </w:r>
    </w:p>
    <w:p w14:paraId="6E02052E" w14:textId="441763F0" w:rsidR="00094370" w:rsidRDefault="00226BCA" w:rsidP="00226BCA">
      <w:r>
        <w:t>-join：表示加入到某一个集群中去。 如：-json=192.168.1.23</w:t>
      </w:r>
    </w:p>
    <w:p w14:paraId="30EB5902" w14:textId="1A208BFF" w:rsidR="00CD4898" w:rsidRDefault="00CD4898" w:rsidP="00CD4898">
      <w:pPr>
        <w:pStyle w:val="a8"/>
        <w:numPr>
          <w:ilvl w:val="0"/>
          <w:numId w:val="13"/>
        </w:numPr>
        <w:ind w:firstLineChars="0"/>
      </w:pPr>
      <w:r w:rsidRPr="00CD4898">
        <w:rPr>
          <w:rFonts w:hint="eastAsia"/>
        </w:rPr>
        <w:t>看集群成员</w:t>
      </w:r>
    </w:p>
    <w:p w14:paraId="3188489E" w14:textId="04C99F9D" w:rsidR="00CD4898" w:rsidRDefault="00CD4898" w:rsidP="00CD4898">
      <w:pPr>
        <w:pStyle w:val="a3"/>
        <w:ind w:left="315" w:right="315"/>
      </w:pPr>
      <w:r>
        <w:t xml:space="preserve">docker exec -t </w:t>
      </w:r>
      <w:r w:rsidR="00C74915">
        <w:t xml:space="preserve">consul_node1 </w:t>
      </w:r>
      <w:r>
        <w:t>consul members</w:t>
      </w:r>
    </w:p>
    <w:p w14:paraId="062C277F" w14:textId="516AD4F2" w:rsidR="00CD4898" w:rsidRPr="00CD4898" w:rsidRDefault="00CD4898" w:rsidP="00CD4898">
      <w:pPr>
        <w:pStyle w:val="a3"/>
        <w:ind w:left="315" w:right="315"/>
      </w:pPr>
      <w:r>
        <w:t xml:space="preserve">docker exec -t </w:t>
      </w:r>
      <w:r w:rsidR="00C74915">
        <w:t>consul_node1</w:t>
      </w:r>
      <w:r>
        <w:t xml:space="preserve"> consul operator raft list-peers</w:t>
      </w:r>
    </w:p>
    <w:p w14:paraId="557E556A" w14:textId="148DFF2A" w:rsidR="0096683E" w:rsidRDefault="002C6EB7" w:rsidP="00212554">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安装完成</w:t>
      </w:r>
      <w:r>
        <w:rPr>
          <w:rFonts w:ascii="微软雅黑" w:eastAsia="微软雅黑" w:hAnsi="微软雅黑" w:hint="eastAsia"/>
          <w:b/>
          <w:bCs/>
          <w:sz w:val="24"/>
          <w:szCs w:val="24"/>
        </w:rPr>
        <w:t>，</w:t>
      </w:r>
      <w:r>
        <w:rPr>
          <w:rFonts w:ascii="微软雅黑" w:eastAsia="微软雅黑" w:hAnsi="微软雅黑"/>
          <w:b/>
          <w:bCs/>
          <w:sz w:val="24"/>
          <w:szCs w:val="24"/>
        </w:rPr>
        <w:t>使用</w:t>
      </w:r>
      <w:proofErr w:type="spellStart"/>
      <w:r>
        <w:rPr>
          <w:rFonts w:ascii="微软雅黑" w:eastAsia="微软雅黑" w:hAnsi="微软雅黑"/>
          <w:b/>
          <w:bCs/>
          <w:sz w:val="24"/>
          <w:szCs w:val="24"/>
        </w:rPr>
        <w:t>WebUI</w:t>
      </w:r>
      <w:proofErr w:type="spellEnd"/>
      <w:r>
        <w:rPr>
          <w:rFonts w:ascii="微软雅黑" w:eastAsia="微软雅黑" w:hAnsi="微软雅黑"/>
          <w:b/>
          <w:bCs/>
          <w:sz w:val="24"/>
          <w:szCs w:val="24"/>
        </w:rPr>
        <w:t>查看结果</w:t>
      </w:r>
    </w:p>
    <w:p w14:paraId="2682BD4F" w14:textId="347CC0AD" w:rsidR="002C6EB7" w:rsidRDefault="002C6EB7" w:rsidP="002C6EB7">
      <w:r>
        <w:t>访问路径</w:t>
      </w:r>
      <w:r>
        <w:rPr>
          <w:rFonts w:hint="eastAsia"/>
        </w:rPr>
        <w:t>：</w:t>
      </w:r>
      <w:hyperlink r:id="rId18" w:anchor="/dc1/services/consul" w:history="1">
        <w:r>
          <w:rPr>
            <w:rStyle w:val="ab"/>
          </w:rPr>
          <w:t>http://192.168.56.10:8500/ui/#/dc1/services/consul</w:t>
        </w:r>
      </w:hyperlink>
    </w:p>
    <w:p w14:paraId="30F889C3" w14:textId="6334581A" w:rsidR="002C6EB7" w:rsidRPr="00212554" w:rsidRDefault="002C6EB7" w:rsidP="002C6EB7">
      <w:r>
        <w:rPr>
          <w:noProof/>
        </w:rPr>
        <w:lastRenderedPageBreak/>
        <w:drawing>
          <wp:inline distT="0" distB="0" distL="0" distR="0" wp14:anchorId="6A24DA59" wp14:editId="11B608FD">
            <wp:extent cx="6188710" cy="27146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8710" cy="2714625"/>
                    </a:xfrm>
                    <a:prstGeom prst="rect">
                      <a:avLst/>
                    </a:prstGeom>
                  </pic:spPr>
                </pic:pic>
              </a:graphicData>
            </a:graphic>
          </wp:inline>
        </w:drawing>
      </w:r>
    </w:p>
    <w:p w14:paraId="7340F71E" w14:textId="22806D3B" w:rsidR="002D65EA" w:rsidRDefault="002D65EA" w:rsidP="00F97EC2">
      <w:pPr>
        <w:pStyle w:val="a8"/>
        <w:numPr>
          <w:ilvl w:val="1"/>
          <w:numId w:val="1"/>
        </w:numPr>
        <w:spacing w:line="0" w:lineRule="atLeast"/>
        <w:ind w:right="315" w:firstLineChars="0"/>
        <w:contextualSpacing/>
        <w:outlineLvl w:val="1"/>
        <w:rPr>
          <w:rFonts w:ascii="微软雅黑" w:eastAsia="微软雅黑" w:hAnsi="微软雅黑"/>
          <w:b/>
          <w:bCs/>
          <w:sz w:val="24"/>
          <w:szCs w:val="24"/>
        </w:rPr>
      </w:pPr>
      <w:bookmarkStart w:id="28" w:name="_Toc21768668"/>
      <w:r>
        <w:rPr>
          <w:rFonts w:ascii="微软雅黑" w:eastAsia="微软雅黑" w:hAnsi="微软雅黑"/>
          <w:b/>
          <w:bCs/>
          <w:sz w:val="24"/>
          <w:szCs w:val="24"/>
        </w:rPr>
        <w:t>创建Consul</w:t>
      </w:r>
      <w:r w:rsidR="007D0BE2">
        <w:rPr>
          <w:rFonts w:ascii="微软雅黑" w:eastAsia="微软雅黑" w:hAnsi="微软雅黑"/>
          <w:b/>
          <w:bCs/>
          <w:sz w:val="24"/>
          <w:szCs w:val="24"/>
        </w:rPr>
        <w:t>的服务端</w:t>
      </w:r>
    </w:p>
    <w:p w14:paraId="3AF94103" w14:textId="7CC309A2" w:rsidR="002D65EA" w:rsidRDefault="0047716F" w:rsidP="0047716F">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创建</w:t>
      </w:r>
      <w:proofErr w:type="spellStart"/>
      <w:r>
        <w:rPr>
          <w:rFonts w:ascii="微软雅黑" w:eastAsia="微软雅黑" w:hAnsi="微软雅黑"/>
          <w:b/>
          <w:bCs/>
          <w:sz w:val="24"/>
          <w:szCs w:val="24"/>
        </w:rPr>
        <w:t>SpringCloud</w:t>
      </w:r>
      <w:proofErr w:type="spellEnd"/>
      <w:r>
        <w:rPr>
          <w:rFonts w:ascii="微软雅黑" w:eastAsia="微软雅黑" w:hAnsi="微软雅黑"/>
          <w:b/>
          <w:bCs/>
          <w:sz w:val="24"/>
          <w:szCs w:val="24"/>
        </w:rPr>
        <w:t>项目</w:t>
      </w:r>
      <w:r>
        <w:rPr>
          <w:rFonts w:ascii="微软雅黑" w:eastAsia="微软雅黑" w:hAnsi="微软雅黑" w:hint="eastAsia"/>
          <w:b/>
          <w:bCs/>
          <w:sz w:val="24"/>
          <w:szCs w:val="24"/>
        </w:rPr>
        <w:t>，</w:t>
      </w:r>
      <w:r>
        <w:rPr>
          <w:rFonts w:ascii="微软雅黑" w:eastAsia="微软雅黑" w:hAnsi="微软雅黑"/>
          <w:b/>
          <w:bCs/>
          <w:sz w:val="24"/>
          <w:szCs w:val="24"/>
        </w:rPr>
        <w:t>选择相关组件如下</w:t>
      </w:r>
      <w:r>
        <w:rPr>
          <w:rFonts w:ascii="微软雅黑" w:eastAsia="微软雅黑" w:hAnsi="微软雅黑" w:hint="eastAsia"/>
          <w:b/>
          <w:bCs/>
          <w:sz w:val="24"/>
          <w:szCs w:val="24"/>
        </w:rPr>
        <w:t>：</w:t>
      </w:r>
    </w:p>
    <w:p w14:paraId="3ECC88E4" w14:textId="1D8C7713" w:rsidR="0047716F" w:rsidRDefault="0047716F" w:rsidP="0047716F">
      <w:pPr>
        <w:ind w:firstLineChars="300" w:firstLine="630"/>
      </w:pPr>
      <w:r>
        <w:rPr>
          <w:noProof/>
        </w:rPr>
        <w:drawing>
          <wp:inline distT="0" distB="0" distL="0" distR="0" wp14:anchorId="30C0E8A6" wp14:editId="73A9EC7D">
            <wp:extent cx="4458086" cy="4107536"/>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58086" cy="4107536"/>
                    </a:xfrm>
                    <a:prstGeom prst="rect">
                      <a:avLst/>
                    </a:prstGeom>
                  </pic:spPr>
                </pic:pic>
              </a:graphicData>
            </a:graphic>
          </wp:inline>
        </w:drawing>
      </w:r>
    </w:p>
    <w:p w14:paraId="58E25C7D" w14:textId="47F29A2A" w:rsidR="0047716F" w:rsidRDefault="0047716F" w:rsidP="0047716F">
      <w:r>
        <w:rPr>
          <w:rFonts w:hint="eastAsia"/>
        </w:rPr>
        <w:t>pom</w:t>
      </w:r>
      <w:r>
        <w:t>.xml如下</w:t>
      </w:r>
    </w:p>
    <w:p w14:paraId="47B4B529" w14:textId="77777777" w:rsidR="008E395D" w:rsidRDefault="008E395D" w:rsidP="008E395D">
      <w:pPr>
        <w:pStyle w:val="a3"/>
        <w:ind w:left="315" w:right="315"/>
      </w:pPr>
      <w:r>
        <w:t>&lt;dependency&gt;</w:t>
      </w:r>
    </w:p>
    <w:p w14:paraId="7A96C799" w14:textId="77777777" w:rsidR="008E395D" w:rsidRDefault="008E395D" w:rsidP="008E395D">
      <w:pPr>
        <w:pStyle w:val="a3"/>
        <w:ind w:left="315" w:right="315"/>
      </w:pPr>
      <w:r>
        <w:tab/>
      </w:r>
      <w:r>
        <w:tab/>
      </w:r>
      <w:r>
        <w:tab/>
        <w:t>&lt;groupId&gt;org.springframework.boot&lt;/groupId&gt;</w:t>
      </w:r>
    </w:p>
    <w:p w14:paraId="05743365" w14:textId="77777777" w:rsidR="008E395D" w:rsidRDefault="008E395D" w:rsidP="008E395D">
      <w:pPr>
        <w:pStyle w:val="a3"/>
        <w:ind w:left="315" w:right="315"/>
      </w:pPr>
      <w:r>
        <w:tab/>
      </w:r>
      <w:r>
        <w:tab/>
      </w:r>
      <w:r>
        <w:tab/>
        <w:t>&lt;artifactId&gt;spring-boot-starter-actuator&lt;/artifactId&gt;</w:t>
      </w:r>
    </w:p>
    <w:p w14:paraId="55E45214" w14:textId="77777777" w:rsidR="008E395D" w:rsidRDefault="008E395D" w:rsidP="008E395D">
      <w:pPr>
        <w:pStyle w:val="a3"/>
        <w:ind w:left="315" w:right="315"/>
      </w:pPr>
      <w:r>
        <w:tab/>
      </w:r>
      <w:r>
        <w:tab/>
        <w:t>&lt;/dependency&gt;</w:t>
      </w:r>
    </w:p>
    <w:p w14:paraId="332D9F6F" w14:textId="77777777" w:rsidR="008E395D" w:rsidRDefault="008E395D" w:rsidP="008E395D">
      <w:pPr>
        <w:pStyle w:val="a3"/>
        <w:ind w:left="315" w:right="315"/>
      </w:pPr>
      <w:r>
        <w:lastRenderedPageBreak/>
        <w:tab/>
      </w:r>
      <w:r>
        <w:tab/>
        <w:t>&lt;dependency&gt;</w:t>
      </w:r>
    </w:p>
    <w:p w14:paraId="784A3AD0" w14:textId="77777777" w:rsidR="008E395D" w:rsidRDefault="008E395D" w:rsidP="008E395D">
      <w:pPr>
        <w:pStyle w:val="a3"/>
        <w:ind w:left="315" w:right="315"/>
      </w:pPr>
      <w:r>
        <w:tab/>
      </w:r>
      <w:r>
        <w:tab/>
      </w:r>
      <w:r>
        <w:tab/>
        <w:t>&lt;groupId&gt;org.springframework.boot&lt;/groupId&gt;</w:t>
      </w:r>
    </w:p>
    <w:p w14:paraId="52BF476E" w14:textId="77777777" w:rsidR="008E395D" w:rsidRDefault="008E395D" w:rsidP="008E395D">
      <w:pPr>
        <w:pStyle w:val="a3"/>
        <w:ind w:left="315" w:right="315"/>
      </w:pPr>
      <w:r>
        <w:tab/>
      </w:r>
      <w:r>
        <w:tab/>
      </w:r>
      <w:r>
        <w:tab/>
        <w:t>&lt;artifactId&gt;spring-boot-starter-web&lt;/artifactId&gt;</w:t>
      </w:r>
    </w:p>
    <w:p w14:paraId="0F242932" w14:textId="77777777" w:rsidR="008E395D" w:rsidRDefault="008E395D" w:rsidP="008E395D">
      <w:pPr>
        <w:pStyle w:val="a3"/>
        <w:ind w:left="315" w:right="315"/>
      </w:pPr>
      <w:r>
        <w:tab/>
      </w:r>
      <w:r>
        <w:tab/>
        <w:t>&lt;/dependency&gt;</w:t>
      </w:r>
    </w:p>
    <w:p w14:paraId="794D1BA8" w14:textId="77777777" w:rsidR="008E395D" w:rsidRDefault="008E395D" w:rsidP="008E395D">
      <w:pPr>
        <w:pStyle w:val="a3"/>
        <w:ind w:left="315" w:right="315"/>
      </w:pPr>
      <w:r>
        <w:tab/>
      </w:r>
      <w:r>
        <w:tab/>
        <w:t>&lt;dependency&gt;</w:t>
      </w:r>
    </w:p>
    <w:p w14:paraId="1E2AFA96" w14:textId="77777777" w:rsidR="008E395D" w:rsidRDefault="008E395D" w:rsidP="008E395D">
      <w:pPr>
        <w:pStyle w:val="a3"/>
        <w:ind w:left="315" w:right="315"/>
      </w:pPr>
      <w:r>
        <w:tab/>
      </w:r>
      <w:r>
        <w:tab/>
      </w:r>
      <w:r>
        <w:tab/>
        <w:t>&lt;groupId&gt;org.springframework.cloud&lt;/groupId&gt;</w:t>
      </w:r>
    </w:p>
    <w:p w14:paraId="71DC1E63" w14:textId="77777777" w:rsidR="008E395D" w:rsidRDefault="008E395D" w:rsidP="008E395D">
      <w:pPr>
        <w:pStyle w:val="a3"/>
        <w:ind w:left="315" w:right="315"/>
      </w:pPr>
      <w:r>
        <w:tab/>
      </w:r>
      <w:r>
        <w:tab/>
      </w:r>
      <w:r>
        <w:tab/>
        <w:t>&lt;artifactId&gt;spring-cloud-starter-consul-discovery&lt;/artifactId&gt;</w:t>
      </w:r>
    </w:p>
    <w:p w14:paraId="5C2DD4E2" w14:textId="2486AA43" w:rsidR="008E395D" w:rsidRDefault="008E395D" w:rsidP="008E395D">
      <w:pPr>
        <w:pStyle w:val="a3"/>
        <w:ind w:left="315" w:right="315"/>
      </w:pPr>
      <w:r>
        <w:tab/>
      </w:r>
      <w:r>
        <w:tab/>
        <w:t>&lt;/dependency&gt;</w:t>
      </w:r>
    </w:p>
    <w:p w14:paraId="61558469" w14:textId="10AA363C" w:rsidR="0047716F" w:rsidRDefault="00EE0469" w:rsidP="0047716F">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Consul</w:t>
      </w:r>
      <w:r w:rsidR="007D0BE2">
        <w:rPr>
          <w:rFonts w:ascii="微软雅黑" w:eastAsia="微软雅黑" w:hAnsi="微软雅黑"/>
          <w:b/>
          <w:bCs/>
          <w:sz w:val="24"/>
          <w:szCs w:val="24"/>
        </w:rPr>
        <w:t>服务端</w:t>
      </w:r>
    </w:p>
    <w:p w14:paraId="38E46E73" w14:textId="77777777" w:rsidR="00EE0469" w:rsidRDefault="00EE0469" w:rsidP="00EE0469">
      <w:pPr>
        <w:pStyle w:val="a3"/>
        <w:ind w:left="315" w:right="315"/>
      </w:pPr>
      <w:r>
        <w:t>spring:</w:t>
      </w:r>
    </w:p>
    <w:p w14:paraId="2E6E0D31" w14:textId="77777777" w:rsidR="00EE0469" w:rsidRDefault="00EE0469" w:rsidP="00EE0469">
      <w:pPr>
        <w:pStyle w:val="a3"/>
        <w:ind w:left="315" w:right="315"/>
      </w:pPr>
      <w:r>
        <w:t xml:space="preserve">  application:</w:t>
      </w:r>
    </w:p>
    <w:p w14:paraId="4EFCDB5B" w14:textId="77777777" w:rsidR="00EE0469" w:rsidRDefault="00EE0469" w:rsidP="00EE0469">
      <w:pPr>
        <w:pStyle w:val="a3"/>
        <w:ind w:left="315" w:right="315"/>
      </w:pPr>
      <w:r>
        <w:t xml:space="preserve">    name: service-provider</w:t>
      </w:r>
    </w:p>
    <w:p w14:paraId="557801A2" w14:textId="77777777" w:rsidR="00EE0469" w:rsidRDefault="00EE0469" w:rsidP="00EE0469">
      <w:pPr>
        <w:pStyle w:val="a3"/>
        <w:ind w:left="315" w:right="315"/>
      </w:pPr>
      <w:r>
        <w:t xml:space="preserve">  cloud:</w:t>
      </w:r>
    </w:p>
    <w:p w14:paraId="77E379F1" w14:textId="77777777" w:rsidR="00EE0469" w:rsidRDefault="00EE0469" w:rsidP="00EE0469">
      <w:pPr>
        <w:pStyle w:val="a3"/>
        <w:ind w:left="315" w:right="315"/>
      </w:pPr>
      <w:r>
        <w:t xml:space="preserve">    consul:</w:t>
      </w:r>
    </w:p>
    <w:p w14:paraId="6CCA0770" w14:textId="77777777" w:rsidR="00EE0469" w:rsidRDefault="00EE0469" w:rsidP="00EE0469">
      <w:pPr>
        <w:pStyle w:val="a3"/>
        <w:ind w:left="315" w:right="315"/>
      </w:pPr>
      <w:r>
        <w:t xml:space="preserve">      discovery:</w:t>
      </w:r>
    </w:p>
    <w:p w14:paraId="1D8C3B51" w14:textId="77777777" w:rsidR="00EE0469" w:rsidRDefault="00EE0469" w:rsidP="00EE0469">
      <w:pPr>
        <w:pStyle w:val="a3"/>
        <w:ind w:left="315" w:right="315"/>
      </w:pPr>
      <w:r>
        <w:t xml:space="preserve">        health-check-path: /actuator/health   # </w:t>
      </w:r>
      <w:r>
        <w:t>健康健康路径，也可以自己写</w:t>
      </w:r>
    </w:p>
    <w:p w14:paraId="27CC4DFF" w14:textId="77777777" w:rsidR="00EE0469" w:rsidRDefault="00EE0469" w:rsidP="00EE0469">
      <w:pPr>
        <w:pStyle w:val="a3"/>
        <w:ind w:left="315" w:right="315"/>
      </w:pPr>
      <w:r>
        <w:t xml:space="preserve">        health-check-interval: 10s            # </w:t>
      </w:r>
      <w:r>
        <w:t>检测轮训时间</w:t>
      </w:r>
      <w:r>
        <w:t xml:space="preserve"> 1m </w:t>
      </w:r>
      <w:r>
        <w:t>代码</w:t>
      </w:r>
      <w:r>
        <w:t>1</w:t>
      </w:r>
      <w:r>
        <w:t>分钟</w:t>
      </w:r>
    </w:p>
    <w:p w14:paraId="63D8F29F" w14:textId="77777777" w:rsidR="00EE0469" w:rsidRDefault="00EE0469" w:rsidP="00EE0469">
      <w:pPr>
        <w:pStyle w:val="a3"/>
        <w:ind w:left="315" w:right="315"/>
      </w:pPr>
      <w:r>
        <w:t xml:space="preserve">        #instance-id: consul-client00 </w:t>
      </w:r>
      <w:r>
        <w:t>实例</w:t>
      </w:r>
      <w:r>
        <w:t>ID</w:t>
      </w:r>
      <w:r>
        <w:t>，唯一值</w:t>
      </w:r>
    </w:p>
    <w:p w14:paraId="14E0A671" w14:textId="77777777" w:rsidR="00EE0469" w:rsidRDefault="00EE0469" w:rsidP="00EE0469">
      <w:pPr>
        <w:pStyle w:val="a3"/>
        <w:ind w:left="315" w:right="315"/>
      </w:pPr>
      <w:r>
        <w:t xml:space="preserve">        instance-id: ${spring.application.name}:${vcap.application.instance_id:${spring.application.instance_id:${random.value}}}</w:t>
      </w:r>
    </w:p>
    <w:p w14:paraId="095DE704" w14:textId="77777777" w:rsidR="00EE0469" w:rsidRDefault="00EE0469" w:rsidP="00EE0469">
      <w:pPr>
        <w:pStyle w:val="a3"/>
        <w:ind w:left="315" w:right="315"/>
      </w:pPr>
      <w:r>
        <w:t xml:space="preserve">      host: 192.168.56.10</w:t>
      </w:r>
    </w:p>
    <w:p w14:paraId="19BD5266" w14:textId="72742D23" w:rsidR="00EE0469" w:rsidRDefault="00EE0469" w:rsidP="00EE0469">
      <w:pPr>
        <w:pStyle w:val="a3"/>
        <w:ind w:left="315" w:right="315"/>
      </w:pPr>
      <w:r>
        <w:t xml:space="preserve">      port: 8500</w:t>
      </w:r>
    </w:p>
    <w:p w14:paraId="68B8C2C6" w14:textId="4DA2B83E" w:rsidR="00EE0469" w:rsidRDefault="00EE0469" w:rsidP="0047716F">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设置启动类</w:t>
      </w:r>
    </w:p>
    <w:p w14:paraId="3DEF3BEE" w14:textId="77777777" w:rsidR="00901A4B" w:rsidRDefault="00901A4B" w:rsidP="00901A4B">
      <w:pPr>
        <w:pStyle w:val="a3"/>
        <w:ind w:left="315" w:right="315"/>
      </w:pPr>
      <w:r>
        <w:t>@EnableDiscoveryClient</w:t>
      </w:r>
    </w:p>
    <w:p w14:paraId="1DDAFE18" w14:textId="77777777" w:rsidR="00901A4B" w:rsidRDefault="00901A4B" w:rsidP="00901A4B">
      <w:pPr>
        <w:pStyle w:val="a3"/>
        <w:ind w:left="315" w:right="315"/>
      </w:pPr>
      <w:r>
        <w:lastRenderedPageBreak/>
        <w:t>@SpringBootApplication</w:t>
      </w:r>
    </w:p>
    <w:p w14:paraId="75529005" w14:textId="77777777" w:rsidR="00901A4B" w:rsidRDefault="00901A4B" w:rsidP="00901A4B">
      <w:pPr>
        <w:pStyle w:val="a3"/>
        <w:ind w:left="315" w:right="315"/>
      </w:pPr>
      <w:r>
        <w:t>public class SpringBootConsulApplication {</w:t>
      </w:r>
    </w:p>
    <w:p w14:paraId="7B6BFD95" w14:textId="77777777" w:rsidR="00901A4B" w:rsidRDefault="00901A4B" w:rsidP="00901A4B">
      <w:pPr>
        <w:pStyle w:val="a3"/>
        <w:ind w:left="315" w:right="315"/>
      </w:pPr>
    </w:p>
    <w:p w14:paraId="78EC4160" w14:textId="77777777" w:rsidR="00901A4B" w:rsidRDefault="00901A4B" w:rsidP="00901A4B">
      <w:pPr>
        <w:pStyle w:val="a3"/>
        <w:ind w:left="315" w:right="315"/>
      </w:pPr>
      <w:r>
        <w:tab/>
        <w:t>public static void main(String[] args) {</w:t>
      </w:r>
    </w:p>
    <w:p w14:paraId="1A94F0A5" w14:textId="77777777" w:rsidR="00901A4B" w:rsidRDefault="00901A4B" w:rsidP="00901A4B">
      <w:pPr>
        <w:pStyle w:val="a3"/>
        <w:ind w:left="315" w:right="315"/>
      </w:pPr>
      <w:r>
        <w:tab/>
      </w:r>
      <w:r>
        <w:tab/>
        <w:t>SpringApplication.run(SpringBootConsulApplication.class, args);</w:t>
      </w:r>
    </w:p>
    <w:p w14:paraId="5EE0ABA7" w14:textId="77777777" w:rsidR="00901A4B" w:rsidRDefault="00901A4B" w:rsidP="00901A4B">
      <w:pPr>
        <w:pStyle w:val="a3"/>
        <w:ind w:left="315" w:right="315"/>
      </w:pPr>
      <w:r>
        <w:tab/>
        <w:t>}</w:t>
      </w:r>
    </w:p>
    <w:p w14:paraId="6C260AF8" w14:textId="77777777" w:rsidR="00901A4B" w:rsidRDefault="00901A4B" w:rsidP="00901A4B">
      <w:pPr>
        <w:pStyle w:val="a3"/>
        <w:ind w:left="315" w:right="315"/>
      </w:pPr>
    </w:p>
    <w:p w14:paraId="7075AEA6" w14:textId="0A7FBC1D" w:rsidR="00901A4B" w:rsidRDefault="00901A4B" w:rsidP="00901A4B">
      <w:pPr>
        <w:pStyle w:val="a3"/>
        <w:ind w:left="315" w:right="315"/>
      </w:pPr>
      <w:r>
        <w:t>}</w:t>
      </w:r>
    </w:p>
    <w:p w14:paraId="7682FED5" w14:textId="077B2168" w:rsidR="00EE0469" w:rsidRDefault="00EE0469" w:rsidP="0047716F">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创建相关服务的</w:t>
      </w:r>
      <w:proofErr w:type="spellStart"/>
      <w:r>
        <w:rPr>
          <w:rFonts w:ascii="微软雅黑" w:eastAsia="微软雅黑" w:hAnsi="微软雅黑"/>
          <w:b/>
          <w:bCs/>
          <w:sz w:val="24"/>
          <w:szCs w:val="24"/>
        </w:rPr>
        <w:t>RestController</w:t>
      </w:r>
      <w:proofErr w:type="spellEnd"/>
    </w:p>
    <w:p w14:paraId="3E4F5840" w14:textId="77777777" w:rsidR="00973781" w:rsidRDefault="00973781" w:rsidP="00973781">
      <w:pPr>
        <w:pStyle w:val="a3"/>
        <w:ind w:left="315" w:right="315"/>
      </w:pPr>
      <w:r>
        <w:t>@RestController</w:t>
      </w:r>
    </w:p>
    <w:p w14:paraId="04F972E9" w14:textId="77777777" w:rsidR="00973781" w:rsidRDefault="00973781" w:rsidP="00973781">
      <w:pPr>
        <w:pStyle w:val="a3"/>
        <w:ind w:left="315" w:right="315"/>
      </w:pPr>
      <w:r>
        <w:t>public class HelloController {</w:t>
      </w:r>
    </w:p>
    <w:p w14:paraId="70748D67" w14:textId="77777777" w:rsidR="0047586B" w:rsidRDefault="00973781" w:rsidP="0047586B">
      <w:pPr>
        <w:pStyle w:val="a3"/>
        <w:ind w:left="315" w:right="315"/>
      </w:pPr>
      <w:r>
        <w:t xml:space="preserve">    </w:t>
      </w:r>
      <w:r w:rsidR="0047586B">
        <w:t>@RequestMapping("/hello")</w:t>
      </w:r>
    </w:p>
    <w:p w14:paraId="42619E0E" w14:textId="77777777" w:rsidR="0047586B" w:rsidRDefault="0047586B" w:rsidP="0047586B">
      <w:pPr>
        <w:pStyle w:val="a3"/>
        <w:ind w:left="315" w:right="315"/>
      </w:pPr>
      <w:r>
        <w:t xml:space="preserve">    public @ResponseBody User hello() {</w:t>
      </w:r>
    </w:p>
    <w:p w14:paraId="35F95FD2" w14:textId="77777777" w:rsidR="0047586B" w:rsidRDefault="0047586B" w:rsidP="0047586B">
      <w:pPr>
        <w:pStyle w:val="a3"/>
        <w:ind w:left="315" w:right="315"/>
      </w:pPr>
      <w:r>
        <w:t xml:space="preserve">        return new User(1, "hello consul");</w:t>
      </w:r>
    </w:p>
    <w:p w14:paraId="4848F2E2" w14:textId="15575FCF" w:rsidR="0047586B" w:rsidRDefault="0047586B" w:rsidP="0047586B">
      <w:pPr>
        <w:pStyle w:val="a3"/>
        <w:ind w:left="315" w:right="315" w:firstLine="480"/>
      </w:pPr>
      <w:r>
        <w:t xml:space="preserve">} </w:t>
      </w:r>
    </w:p>
    <w:p w14:paraId="0F4F2543" w14:textId="319AA923" w:rsidR="00973781" w:rsidRDefault="00973781" w:rsidP="0047586B">
      <w:pPr>
        <w:pStyle w:val="a3"/>
        <w:ind w:left="346" w:right="315" w:hanging="31"/>
      </w:pPr>
      <w:r>
        <w:t>}</w:t>
      </w:r>
    </w:p>
    <w:p w14:paraId="4847D9CB" w14:textId="5A7448CA" w:rsidR="00EE0469" w:rsidRDefault="00901A4B" w:rsidP="0047716F">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启动项目</w:t>
      </w:r>
      <w:r>
        <w:rPr>
          <w:rFonts w:ascii="微软雅黑" w:eastAsia="微软雅黑" w:hAnsi="微软雅黑" w:hint="eastAsia"/>
          <w:b/>
          <w:bCs/>
          <w:sz w:val="24"/>
          <w:szCs w:val="24"/>
        </w:rPr>
        <w:t>，在</w:t>
      </w:r>
      <w:r>
        <w:rPr>
          <w:rFonts w:ascii="微软雅黑" w:eastAsia="微软雅黑" w:hAnsi="微软雅黑"/>
          <w:b/>
          <w:bCs/>
          <w:sz w:val="24"/>
          <w:szCs w:val="24"/>
        </w:rPr>
        <w:t>Consul中查看已注册的服务</w:t>
      </w:r>
    </w:p>
    <w:p w14:paraId="3A195336" w14:textId="09A89980" w:rsidR="00901A4B" w:rsidRPr="00963810" w:rsidRDefault="00D02558" w:rsidP="00963810">
      <w:r>
        <w:rPr>
          <w:noProof/>
        </w:rPr>
        <w:drawing>
          <wp:inline distT="0" distB="0" distL="0" distR="0" wp14:anchorId="38A1649E" wp14:editId="7442DC6A">
            <wp:extent cx="6188710" cy="18942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88710" cy="1894205"/>
                    </a:xfrm>
                    <a:prstGeom prst="rect">
                      <a:avLst/>
                    </a:prstGeom>
                  </pic:spPr>
                </pic:pic>
              </a:graphicData>
            </a:graphic>
          </wp:inline>
        </w:drawing>
      </w:r>
    </w:p>
    <w:bookmarkEnd w:id="28"/>
    <w:p w14:paraId="39A91796" w14:textId="39598636" w:rsidR="00F97EC2" w:rsidRDefault="007D0BE2" w:rsidP="00F97EC2">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创建Consul的消费端</w:t>
      </w:r>
    </w:p>
    <w:p w14:paraId="086E4AED" w14:textId="02E216BC" w:rsidR="007D0BE2" w:rsidRDefault="007D0BE2" w:rsidP="007D0BE2">
      <w:pPr>
        <w:pStyle w:val="a8"/>
        <w:numPr>
          <w:ilvl w:val="2"/>
          <w:numId w:val="1"/>
        </w:numPr>
        <w:spacing w:line="0" w:lineRule="atLeast"/>
        <w:ind w:right="315" w:firstLineChars="0"/>
        <w:contextualSpacing/>
        <w:outlineLvl w:val="2"/>
        <w:rPr>
          <w:rFonts w:ascii="微软雅黑" w:eastAsia="微软雅黑" w:hAnsi="微软雅黑"/>
          <w:b/>
          <w:bCs/>
          <w:sz w:val="24"/>
          <w:szCs w:val="24"/>
        </w:rPr>
      </w:pPr>
      <w:bookmarkStart w:id="29" w:name="_Hlk22743476"/>
      <w:r>
        <w:rPr>
          <w:rFonts w:ascii="微软雅黑" w:eastAsia="微软雅黑" w:hAnsi="微软雅黑"/>
          <w:b/>
          <w:bCs/>
          <w:sz w:val="24"/>
          <w:szCs w:val="24"/>
        </w:rPr>
        <w:t>创建</w:t>
      </w:r>
      <w:proofErr w:type="spellStart"/>
      <w:r>
        <w:rPr>
          <w:rFonts w:ascii="微软雅黑" w:eastAsia="微软雅黑" w:hAnsi="微软雅黑"/>
          <w:b/>
          <w:bCs/>
          <w:sz w:val="24"/>
          <w:szCs w:val="24"/>
        </w:rPr>
        <w:t>SpringCloud</w:t>
      </w:r>
      <w:proofErr w:type="spellEnd"/>
      <w:r>
        <w:rPr>
          <w:rFonts w:ascii="微软雅黑" w:eastAsia="微软雅黑" w:hAnsi="微软雅黑"/>
          <w:b/>
          <w:bCs/>
          <w:sz w:val="24"/>
          <w:szCs w:val="24"/>
        </w:rPr>
        <w:t>项目</w:t>
      </w:r>
      <w:r>
        <w:rPr>
          <w:rFonts w:ascii="微软雅黑" w:eastAsia="微软雅黑" w:hAnsi="微软雅黑" w:hint="eastAsia"/>
          <w:b/>
          <w:bCs/>
          <w:sz w:val="24"/>
          <w:szCs w:val="24"/>
        </w:rPr>
        <w:t>（项目结构同消费端）</w:t>
      </w:r>
    </w:p>
    <w:p w14:paraId="368EE86A" w14:textId="6E33358E" w:rsidR="007D0BE2" w:rsidRDefault="007D0BE2" w:rsidP="007D0BE2">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Consul消费端</w:t>
      </w:r>
    </w:p>
    <w:p w14:paraId="5C84C175" w14:textId="6EF46B5A" w:rsidR="007D0BE2" w:rsidRDefault="001B78A8" w:rsidP="007D0BE2">
      <w:pPr>
        <w:pStyle w:val="a3"/>
        <w:ind w:left="315" w:right="315"/>
      </w:pPr>
      <w:r>
        <w:t>server.port=8504</w:t>
      </w:r>
    </w:p>
    <w:p w14:paraId="740E746C" w14:textId="69955AB4" w:rsidR="00723DE1" w:rsidRDefault="00723DE1" w:rsidP="007D0BE2">
      <w:pPr>
        <w:pStyle w:val="a3"/>
        <w:ind w:left="315" w:right="315"/>
      </w:pPr>
      <w:r>
        <w:t>spring.application.name=service-consumer</w:t>
      </w:r>
    </w:p>
    <w:p w14:paraId="6BFEA029" w14:textId="77777777" w:rsidR="007D0BE2" w:rsidRDefault="007D0BE2" w:rsidP="007D0BE2">
      <w:pPr>
        <w:pStyle w:val="a3"/>
        <w:ind w:left="315" w:right="315"/>
      </w:pPr>
      <w:r>
        <w:t>spring.cloud.consul.host=192.168.56.10</w:t>
      </w:r>
    </w:p>
    <w:p w14:paraId="22532BFF" w14:textId="77777777" w:rsidR="007D0BE2" w:rsidRDefault="007D0BE2" w:rsidP="007D0BE2">
      <w:pPr>
        <w:pStyle w:val="a3"/>
        <w:ind w:left="315" w:right="315"/>
      </w:pPr>
      <w:r>
        <w:lastRenderedPageBreak/>
        <w:t>spring.cloud.consul.port=8500</w:t>
      </w:r>
    </w:p>
    <w:p w14:paraId="6BCBAD13" w14:textId="77777777" w:rsidR="007D0BE2" w:rsidRDefault="007D0BE2" w:rsidP="007D0BE2">
      <w:pPr>
        <w:pStyle w:val="a3"/>
        <w:ind w:left="315" w:right="315"/>
      </w:pPr>
      <w:r>
        <w:t>#</w:t>
      </w:r>
      <w:r>
        <w:t>设置不需要注册到</w:t>
      </w:r>
      <w:r>
        <w:t xml:space="preserve"> consul </w:t>
      </w:r>
      <w:r>
        <w:t>中</w:t>
      </w:r>
    </w:p>
    <w:p w14:paraId="6A4DF845" w14:textId="7FBBB121" w:rsidR="007D0BE2" w:rsidRDefault="007D0BE2" w:rsidP="007D0BE2">
      <w:pPr>
        <w:pStyle w:val="a3"/>
        <w:ind w:left="315" w:right="315"/>
      </w:pPr>
      <w:r>
        <w:t>spring.cloud.consul.discovery.register=false</w:t>
      </w:r>
    </w:p>
    <w:bookmarkEnd w:id="29"/>
    <w:p w14:paraId="3D9A7A2D" w14:textId="4AC74EA2" w:rsidR="007D0BE2" w:rsidRDefault="00B65005" w:rsidP="007D0BE2">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测试调用服务端Rest服务</w:t>
      </w:r>
    </w:p>
    <w:p w14:paraId="6CCB40B7" w14:textId="77777777" w:rsidR="00B65005" w:rsidRDefault="00B65005" w:rsidP="00B65005">
      <w:pPr>
        <w:pStyle w:val="a3"/>
        <w:ind w:left="315" w:right="315"/>
      </w:pPr>
      <w:r>
        <w:t>@RestController</w:t>
      </w:r>
    </w:p>
    <w:p w14:paraId="4C7E93A8" w14:textId="77777777" w:rsidR="00B65005" w:rsidRDefault="00B65005" w:rsidP="00B65005">
      <w:pPr>
        <w:pStyle w:val="a3"/>
        <w:ind w:left="315" w:right="315"/>
      </w:pPr>
      <w:r>
        <w:t>public class ServiceController {</w:t>
      </w:r>
    </w:p>
    <w:p w14:paraId="2EF37284" w14:textId="77777777" w:rsidR="00B65005" w:rsidRDefault="00B65005" w:rsidP="00B65005">
      <w:pPr>
        <w:pStyle w:val="a3"/>
        <w:ind w:left="315" w:right="315"/>
      </w:pPr>
    </w:p>
    <w:p w14:paraId="4C7D0DAA" w14:textId="77777777" w:rsidR="00B65005" w:rsidRDefault="00B65005" w:rsidP="00B65005">
      <w:pPr>
        <w:pStyle w:val="a3"/>
        <w:ind w:left="315" w:right="315"/>
      </w:pPr>
      <w:r>
        <w:t xml:space="preserve">    @Autowired</w:t>
      </w:r>
    </w:p>
    <w:p w14:paraId="7482192F" w14:textId="77777777" w:rsidR="00B65005" w:rsidRDefault="00B65005" w:rsidP="00B65005">
      <w:pPr>
        <w:pStyle w:val="a3"/>
        <w:ind w:left="315" w:right="315"/>
      </w:pPr>
      <w:r>
        <w:t xml:space="preserve">    private LoadBalancerClient loadBalancer;</w:t>
      </w:r>
    </w:p>
    <w:p w14:paraId="3E0D0587" w14:textId="77777777" w:rsidR="00B65005" w:rsidRDefault="00B65005" w:rsidP="00B65005">
      <w:pPr>
        <w:pStyle w:val="a3"/>
        <w:ind w:left="315" w:right="315"/>
      </w:pPr>
      <w:r>
        <w:t xml:space="preserve">    @Autowired</w:t>
      </w:r>
    </w:p>
    <w:p w14:paraId="1499E3C9" w14:textId="77777777" w:rsidR="00B65005" w:rsidRDefault="00B65005" w:rsidP="00B65005">
      <w:pPr>
        <w:pStyle w:val="a3"/>
        <w:ind w:left="315" w:right="315"/>
      </w:pPr>
      <w:r>
        <w:t xml:space="preserve">    private DiscoveryClient discoveryClient;</w:t>
      </w:r>
    </w:p>
    <w:p w14:paraId="6EC46464" w14:textId="77777777" w:rsidR="00B65005" w:rsidRDefault="00B65005" w:rsidP="00B65005">
      <w:pPr>
        <w:pStyle w:val="a3"/>
        <w:ind w:left="315" w:right="315"/>
      </w:pPr>
    </w:p>
    <w:p w14:paraId="7F4C5061" w14:textId="77777777" w:rsidR="00B65005" w:rsidRDefault="00B65005" w:rsidP="00B65005">
      <w:pPr>
        <w:pStyle w:val="a3"/>
        <w:ind w:left="315" w:right="315"/>
      </w:pPr>
      <w:r>
        <w:t xml:space="preserve">   /**</w:t>
      </w:r>
    </w:p>
    <w:p w14:paraId="2DB4836A" w14:textId="77777777" w:rsidR="00B65005" w:rsidRDefault="00B65005" w:rsidP="00B65005">
      <w:pPr>
        <w:pStyle w:val="a3"/>
        <w:ind w:left="315" w:right="315"/>
      </w:pPr>
      <w:r>
        <w:t xml:space="preserve">     * </w:t>
      </w:r>
      <w:r>
        <w:t>获取所有服务</w:t>
      </w:r>
    </w:p>
    <w:p w14:paraId="01223BD3" w14:textId="77777777" w:rsidR="00B65005" w:rsidRDefault="00B65005" w:rsidP="00B65005">
      <w:pPr>
        <w:pStyle w:val="a3"/>
        <w:ind w:left="315" w:right="315"/>
      </w:pPr>
      <w:r>
        <w:t xml:space="preserve">     */</w:t>
      </w:r>
    </w:p>
    <w:p w14:paraId="195DB79D" w14:textId="77777777" w:rsidR="00B65005" w:rsidRDefault="00B65005" w:rsidP="00B65005">
      <w:pPr>
        <w:pStyle w:val="a3"/>
        <w:ind w:left="315" w:right="315"/>
      </w:pPr>
      <w:r>
        <w:t xml:space="preserve">    @RequestMapping("/services")</w:t>
      </w:r>
    </w:p>
    <w:p w14:paraId="3B59D116" w14:textId="77777777" w:rsidR="00B65005" w:rsidRDefault="00B65005" w:rsidP="00B65005">
      <w:pPr>
        <w:pStyle w:val="a3"/>
        <w:ind w:left="315" w:right="315"/>
      </w:pPr>
      <w:r>
        <w:t xml:space="preserve">    public Object services() {</w:t>
      </w:r>
    </w:p>
    <w:p w14:paraId="7FB7102B" w14:textId="7393AEA6" w:rsidR="00B65005" w:rsidRDefault="00B65005" w:rsidP="00B65005">
      <w:pPr>
        <w:pStyle w:val="a3"/>
        <w:ind w:left="315" w:right="315"/>
      </w:pPr>
      <w:r>
        <w:t xml:space="preserve">        return discoveryClient.getInstances("service-</w:t>
      </w:r>
      <w:r w:rsidR="003A249F">
        <w:t>provider</w:t>
      </w:r>
      <w:r>
        <w:t>");</w:t>
      </w:r>
    </w:p>
    <w:p w14:paraId="2CF43B9B" w14:textId="77777777" w:rsidR="00B65005" w:rsidRDefault="00B65005" w:rsidP="00B65005">
      <w:pPr>
        <w:pStyle w:val="a3"/>
        <w:ind w:left="315" w:right="315"/>
      </w:pPr>
      <w:r>
        <w:t xml:space="preserve">    }</w:t>
      </w:r>
    </w:p>
    <w:p w14:paraId="309F780F" w14:textId="77777777" w:rsidR="00B65005" w:rsidRDefault="00B65005" w:rsidP="00B65005">
      <w:pPr>
        <w:pStyle w:val="a3"/>
        <w:ind w:left="315" w:right="315"/>
      </w:pPr>
    </w:p>
    <w:p w14:paraId="70CDAD9D" w14:textId="77777777" w:rsidR="00B65005" w:rsidRDefault="00B65005" w:rsidP="00B65005">
      <w:pPr>
        <w:pStyle w:val="a3"/>
        <w:ind w:left="315" w:right="315"/>
      </w:pPr>
      <w:r>
        <w:t xml:space="preserve">    /**</w:t>
      </w:r>
    </w:p>
    <w:p w14:paraId="1D8A5BE5" w14:textId="77777777" w:rsidR="00B65005" w:rsidRDefault="00B65005" w:rsidP="00B65005">
      <w:pPr>
        <w:pStyle w:val="a3"/>
        <w:ind w:left="315" w:right="315"/>
      </w:pPr>
      <w:r>
        <w:t xml:space="preserve">     * </w:t>
      </w:r>
      <w:r>
        <w:t>从所有服务中选择一个服务（轮询）</w:t>
      </w:r>
    </w:p>
    <w:p w14:paraId="5FF41D68" w14:textId="77777777" w:rsidR="00B65005" w:rsidRDefault="00B65005" w:rsidP="00B65005">
      <w:pPr>
        <w:pStyle w:val="a3"/>
        <w:ind w:left="315" w:right="315"/>
      </w:pPr>
      <w:r>
        <w:t xml:space="preserve">     */</w:t>
      </w:r>
    </w:p>
    <w:p w14:paraId="331907FB" w14:textId="77777777" w:rsidR="00B65005" w:rsidRDefault="00B65005" w:rsidP="00B65005">
      <w:pPr>
        <w:pStyle w:val="a3"/>
        <w:ind w:left="315" w:right="315"/>
      </w:pPr>
      <w:r>
        <w:t xml:space="preserve">    @RequestMapping("/discover")</w:t>
      </w:r>
    </w:p>
    <w:p w14:paraId="625402EC" w14:textId="77777777" w:rsidR="00B65005" w:rsidRDefault="00B65005" w:rsidP="00B65005">
      <w:pPr>
        <w:pStyle w:val="a3"/>
        <w:ind w:left="315" w:right="315"/>
      </w:pPr>
      <w:r>
        <w:t xml:space="preserve">    public Object discover() {</w:t>
      </w:r>
    </w:p>
    <w:p w14:paraId="4C00F04D" w14:textId="03A01038" w:rsidR="00B65005" w:rsidRDefault="00B65005" w:rsidP="00B65005">
      <w:pPr>
        <w:pStyle w:val="a3"/>
        <w:ind w:left="315" w:right="315"/>
      </w:pPr>
      <w:r>
        <w:t xml:space="preserve">        return loadBalancer.choose("service-</w:t>
      </w:r>
      <w:r w:rsidR="003A249F">
        <w:t xml:space="preserve">provider </w:t>
      </w:r>
      <w:r>
        <w:t>").getUri().toString();</w:t>
      </w:r>
    </w:p>
    <w:p w14:paraId="5B0F8845" w14:textId="5B4EA896" w:rsidR="00B65005" w:rsidRDefault="00B65005" w:rsidP="00E54883">
      <w:pPr>
        <w:pStyle w:val="a3"/>
        <w:ind w:left="315" w:right="315" w:firstLine="480"/>
      </w:pPr>
      <w:r>
        <w:t>}</w:t>
      </w:r>
    </w:p>
    <w:p w14:paraId="53BE9852" w14:textId="7DEBB826" w:rsidR="00B65005" w:rsidRDefault="00B65005" w:rsidP="00B65005">
      <w:pPr>
        <w:pStyle w:val="a3"/>
        <w:ind w:left="315" w:right="315"/>
      </w:pPr>
      <w:r>
        <w:t>}</w:t>
      </w:r>
    </w:p>
    <w:p w14:paraId="5E9D0888" w14:textId="364E28BD" w:rsidR="00B65005" w:rsidRDefault="00B65005" w:rsidP="00B65005">
      <w:pPr>
        <w:ind w:firstLine="420"/>
      </w:pPr>
      <w:r w:rsidRPr="00B65005">
        <w:lastRenderedPageBreak/>
        <w:t>Controller 中有俩</w:t>
      </w:r>
      <w:proofErr w:type="gramStart"/>
      <w:r w:rsidRPr="00B65005">
        <w:t>个</w:t>
      </w:r>
      <w:proofErr w:type="gramEnd"/>
      <w:r w:rsidRPr="00B65005">
        <w:t>方法，一个是获取所有服务名为service-producer的服务信息并返回到页面，一个是随机从服务名为service-producer的服务中获取一个并返回到页面。</w:t>
      </w:r>
    </w:p>
    <w:p w14:paraId="4922B676" w14:textId="436CBBB7" w:rsidR="00B65005" w:rsidRPr="00F448B3" w:rsidRDefault="00F448B3" w:rsidP="007D0BE2">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启动项目</w:t>
      </w:r>
      <w:r>
        <w:rPr>
          <w:rFonts w:ascii="微软雅黑" w:eastAsia="微软雅黑" w:hAnsi="微软雅黑" w:hint="eastAsia"/>
          <w:b/>
          <w:bCs/>
          <w:sz w:val="24"/>
          <w:szCs w:val="24"/>
        </w:rPr>
        <w:t>，</w:t>
      </w:r>
      <w:r>
        <w:rPr>
          <w:rFonts w:ascii="微软雅黑" w:eastAsia="微软雅黑" w:hAnsi="微软雅黑"/>
          <w:b/>
          <w:bCs/>
          <w:sz w:val="24"/>
          <w:szCs w:val="24"/>
        </w:rPr>
        <w:t>访问</w:t>
      </w:r>
      <w:r w:rsidR="00004A64">
        <w:rPr>
          <w:rFonts w:ascii="微软雅黑" w:eastAsia="微软雅黑" w:hAnsi="微软雅黑" w:hint="eastAsia"/>
          <w:b/>
          <w:bCs/>
          <w:sz w:val="24"/>
          <w:szCs w:val="24"/>
        </w:rPr>
        <w:t>Services</w:t>
      </w:r>
      <w:r>
        <w:rPr>
          <w:rFonts w:ascii="微软雅黑" w:eastAsia="微软雅黑" w:hAnsi="微软雅黑"/>
          <w:b/>
          <w:bCs/>
          <w:sz w:val="24"/>
          <w:szCs w:val="24"/>
        </w:rPr>
        <w:t>服务</w:t>
      </w:r>
      <w:r>
        <w:rPr>
          <w:rFonts w:ascii="微软雅黑" w:eastAsia="微软雅黑" w:hAnsi="微软雅黑" w:hint="eastAsia"/>
          <w:b/>
          <w:bCs/>
          <w:sz w:val="24"/>
          <w:szCs w:val="24"/>
        </w:rPr>
        <w:t>：</w:t>
      </w:r>
      <w:hyperlink r:id="rId22" w:history="1">
        <w:r>
          <w:rPr>
            <w:rStyle w:val="ab"/>
          </w:rPr>
          <w:t>http://127.0.0.1:8504/services</w:t>
        </w:r>
      </w:hyperlink>
      <w:r>
        <w:rPr>
          <w:rFonts w:hint="eastAsia"/>
        </w:rPr>
        <w:t>，</w:t>
      </w:r>
      <w:r>
        <w:t>返回结果如下</w:t>
      </w:r>
      <w:r>
        <w:rPr>
          <w:rFonts w:hint="eastAsia"/>
        </w:rPr>
        <w:t>：</w:t>
      </w:r>
    </w:p>
    <w:p w14:paraId="6870D8C3" w14:textId="427B12CA" w:rsidR="00F448B3" w:rsidRDefault="00F448B3" w:rsidP="00F448B3">
      <w:pPr>
        <w:pStyle w:val="a3"/>
        <w:ind w:left="315" w:right="315"/>
      </w:pPr>
      <w:r w:rsidRPr="00F448B3">
        <w:t>[{"instanceId":"service-provider-cf29b1b84a0110cef01bca2bf6607c93","serviceId":"service-provider","host":"192.168.2.115","port":8503,"secure":false,"metadata":{"secure":"false"},"uri":"http://192.168.2.115:8503","scheme":null}]</w:t>
      </w:r>
    </w:p>
    <w:p w14:paraId="5B207DCF" w14:textId="014EC65C" w:rsidR="00B65005" w:rsidRDefault="00834143" w:rsidP="00834143">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使用</w:t>
      </w:r>
      <w:proofErr w:type="spellStart"/>
      <w:r w:rsidRPr="00834143">
        <w:rPr>
          <w:rFonts w:ascii="微软雅黑" w:eastAsia="微软雅黑" w:hAnsi="微软雅黑"/>
          <w:b/>
          <w:bCs/>
          <w:sz w:val="24"/>
          <w:szCs w:val="24"/>
        </w:rPr>
        <w:t>RestTemplate</w:t>
      </w:r>
      <w:proofErr w:type="spellEnd"/>
      <w:r>
        <w:rPr>
          <w:rFonts w:ascii="微软雅黑" w:eastAsia="微软雅黑" w:hAnsi="微软雅黑"/>
          <w:b/>
          <w:bCs/>
          <w:sz w:val="24"/>
          <w:szCs w:val="24"/>
        </w:rPr>
        <w:t>访问服务端接口</w:t>
      </w:r>
    </w:p>
    <w:p w14:paraId="0C5A5BB3" w14:textId="77777777" w:rsidR="002550F7" w:rsidRDefault="002550F7" w:rsidP="002550F7">
      <w:pPr>
        <w:pStyle w:val="a3"/>
        <w:ind w:left="315" w:right="315"/>
      </w:pPr>
      <w:r>
        <w:t>/**</w:t>
      </w:r>
    </w:p>
    <w:p w14:paraId="017CA47E" w14:textId="77777777" w:rsidR="002550F7" w:rsidRDefault="002550F7" w:rsidP="002550F7">
      <w:pPr>
        <w:pStyle w:val="a3"/>
        <w:ind w:left="315" w:right="315"/>
      </w:pPr>
      <w:r>
        <w:tab/>
        <w:t xml:space="preserve"> * </w:t>
      </w:r>
      <w:r>
        <w:t>调用远程接口</w:t>
      </w:r>
    </w:p>
    <w:p w14:paraId="25BF2DAC" w14:textId="77777777" w:rsidR="002550F7" w:rsidRDefault="002550F7" w:rsidP="002550F7">
      <w:pPr>
        <w:pStyle w:val="a3"/>
        <w:ind w:left="315" w:right="315"/>
      </w:pPr>
      <w:r>
        <w:tab/>
        <w:t xml:space="preserve"> * </w:t>
      </w:r>
    </w:p>
    <w:p w14:paraId="3247E64B" w14:textId="77777777" w:rsidR="002550F7" w:rsidRDefault="002550F7" w:rsidP="002550F7">
      <w:pPr>
        <w:pStyle w:val="a3"/>
        <w:ind w:left="315" w:right="315"/>
      </w:pPr>
      <w:r>
        <w:tab/>
        <w:t xml:space="preserve"> * @return</w:t>
      </w:r>
    </w:p>
    <w:p w14:paraId="0B5AA32E" w14:textId="77777777" w:rsidR="002550F7" w:rsidRDefault="002550F7" w:rsidP="002550F7">
      <w:pPr>
        <w:pStyle w:val="a3"/>
        <w:ind w:left="315" w:right="315"/>
      </w:pPr>
      <w:r>
        <w:tab/>
        <w:t xml:space="preserve"> */</w:t>
      </w:r>
    </w:p>
    <w:p w14:paraId="2F32C1F7" w14:textId="77777777" w:rsidR="002550F7" w:rsidRDefault="002550F7" w:rsidP="002550F7">
      <w:pPr>
        <w:pStyle w:val="a3"/>
        <w:ind w:left="315" w:right="315"/>
      </w:pPr>
      <w:r>
        <w:tab/>
        <w:t>@RequestMapping("/call")</w:t>
      </w:r>
    </w:p>
    <w:p w14:paraId="4947DCEF" w14:textId="77777777" w:rsidR="002550F7" w:rsidRDefault="002550F7" w:rsidP="002550F7">
      <w:pPr>
        <w:pStyle w:val="a3"/>
        <w:ind w:left="315" w:right="315"/>
      </w:pPr>
      <w:r>
        <w:tab/>
        <w:t>public User call() {</w:t>
      </w:r>
    </w:p>
    <w:p w14:paraId="64F3A7DB" w14:textId="77777777" w:rsidR="002550F7" w:rsidRDefault="002550F7" w:rsidP="002550F7">
      <w:pPr>
        <w:pStyle w:val="a3"/>
        <w:ind w:left="315" w:right="315"/>
      </w:pPr>
      <w:r>
        <w:tab/>
      </w:r>
      <w:r>
        <w:tab/>
        <w:t>ServiceInstance serviceInstance = loadBalancer.choose("service-provider");</w:t>
      </w:r>
    </w:p>
    <w:p w14:paraId="727B7BC9" w14:textId="77777777" w:rsidR="002550F7" w:rsidRDefault="002550F7" w:rsidP="002550F7">
      <w:pPr>
        <w:pStyle w:val="a3"/>
        <w:ind w:left="315" w:right="315"/>
      </w:pPr>
      <w:r>
        <w:tab/>
      </w:r>
      <w:r>
        <w:tab/>
        <w:t>System.out.println("</w:t>
      </w:r>
      <w:r>
        <w:t>服务地址：</w:t>
      </w:r>
      <w:r>
        <w:t>" + serviceInstance.getUri());</w:t>
      </w:r>
    </w:p>
    <w:p w14:paraId="0648B832" w14:textId="77777777" w:rsidR="002550F7" w:rsidRDefault="002550F7" w:rsidP="002550F7">
      <w:pPr>
        <w:pStyle w:val="a3"/>
        <w:ind w:left="315" w:right="315"/>
      </w:pPr>
      <w:r>
        <w:tab/>
      </w:r>
      <w:r>
        <w:tab/>
        <w:t>System.out.println("</w:t>
      </w:r>
      <w:r>
        <w:t>服务名称：</w:t>
      </w:r>
      <w:r>
        <w:t>" + serviceInstance.getServiceId());</w:t>
      </w:r>
    </w:p>
    <w:p w14:paraId="2ECF187A" w14:textId="77777777" w:rsidR="002550F7" w:rsidRDefault="002550F7" w:rsidP="002550F7">
      <w:pPr>
        <w:pStyle w:val="a3"/>
        <w:ind w:left="315" w:right="315"/>
      </w:pPr>
    </w:p>
    <w:p w14:paraId="59EAD0A4" w14:textId="77777777" w:rsidR="002550F7" w:rsidRDefault="002550F7" w:rsidP="002550F7">
      <w:pPr>
        <w:pStyle w:val="a3"/>
        <w:ind w:left="315" w:right="315"/>
      </w:pPr>
      <w:r>
        <w:tab/>
      </w:r>
      <w:r>
        <w:tab/>
        <w:t>User callServiceResult = new RestTemplate().getForObject(serviceInstance.getUri().toString() + "/hello",</w:t>
      </w:r>
    </w:p>
    <w:p w14:paraId="205318FE" w14:textId="77777777" w:rsidR="002550F7" w:rsidRDefault="002550F7" w:rsidP="002550F7">
      <w:pPr>
        <w:pStyle w:val="a3"/>
        <w:ind w:left="315" w:right="315"/>
      </w:pPr>
      <w:r>
        <w:tab/>
      </w:r>
      <w:r>
        <w:tab/>
      </w:r>
      <w:r>
        <w:tab/>
      </w:r>
      <w:r>
        <w:tab/>
        <w:t>User.class);</w:t>
      </w:r>
    </w:p>
    <w:p w14:paraId="2EF293F4" w14:textId="77777777" w:rsidR="002550F7" w:rsidRDefault="002550F7" w:rsidP="002550F7">
      <w:pPr>
        <w:pStyle w:val="a3"/>
        <w:ind w:left="315" w:right="315"/>
      </w:pPr>
      <w:r>
        <w:tab/>
      </w:r>
      <w:r>
        <w:tab/>
        <w:t>System.out.println(callServiceResult);</w:t>
      </w:r>
    </w:p>
    <w:p w14:paraId="2B22BCA7" w14:textId="77777777" w:rsidR="002550F7" w:rsidRDefault="002550F7" w:rsidP="002550F7">
      <w:pPr>
        <w:pStyle w:val="a3"/>
        <w:ind w:left="315" w:right="315"/>
      </w:pPr>
      <w:r>
        <w:tab/>
      </w:r>
      <w:r>
        <w:tab/>
        <w:t>return callServiceResult;</w:t>
      </w:r>
    </w:p>
    <w:p w14:paraId="6024316E" w14:textId="6EAC114E" w:rsidR="002550F7" w:rsidRDefault="002550F7" w:rsidP="002550F7">
      <w:pPr>
        <w:pStyle w:val="a3"/>
        <w:ind w:left="315" w:right="315"/>
      </w:pPr>
      <w:r>
        <w:tab/>
        <w:t>}</w:t>
      </w:r>
    </w:p>
    <w:p w14:paraId="461C632E" w14:textId="7C349852" w:rsidR="00834143" w:rsidRDefault="00834143" w:rsidP="00834143">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使用</w:t>
      </w:r>
      <w:r w:rsidRPr="00834143">
        <w:rPr>
          <w:rFonts w:ascii="微软雅黑" w:eastAsia="微软雅黑" w:hAnsi="微软雅黑"/>
          <w:b/>
          <w:bCs/>
          <w:sz w:val="24"/>
          <w:szCs w:val="24"/>
        </w:rPr>
        <w:t>Feign</w:t>
      </w:r>
      <w:r>
        <w:rPr>
          <w:rFonts w:ascii="微软雅黑" w:eastAsia="微软雅黑" w:hAnsi="微软雅黑"/>
          <w:b/>
          <w:bCs/>
          <w:sz w:val="24"/>
          <w:szCs w:val="24"/>
        </w:rPr>
        <w:t>访问服务端接口</w:t>
      </w:r>
    </w:p>
    <w:p w14:paraId="72F89ED5" w14:textId="0C8CFC80" w:rsidR="00834143" w:rsidRDefault="00834143" w:rsidP="00834143">
      <w:pPr>
        <w:pStyle w:val="a8"/>
        <w:numPr>
          <w:ilvl w:val="3"/>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b/>
          <w:bCs/>
          <w:sz w:val="24"/>
          <w:szCs w:val="24"/>
        </w:rPr>
        <w:lastRenderedPageBreak/>
        <w:t>设置启动类</w:t>
      </w:r>
    </w:p>
    <w:p w14:paraId="66280FBC" w14:textId="77777777" w:rsidR="002550F7" w:rsidRDefault="002550F7" w:rsidP="002550F7">
      <w:pPr>
        <w:pStyle w:val="a3"/>
        <w:ind w:left="315" w:right="315"/>
      </w:pPr>
      <w:r>
        <w:t>@EnableFeignClients</w:t>
      </w:r>
    </w:p>
    <w:p w14:paraId="29F08DAB" w14:textId="77777777" w:rsidR="002550F7" w:rsidRDefault="002550F7" w:rsidP="002550F7">
      <w:pPr>
        <w:pStyle w:val="a3"/>
        <w:ind w:left="315" w:right="315"/>
      </w:pPr>
      <w:r>
        <w:t>@EnableDiscoveryClient</w:t>
      </w:r>
    </w:p>
    <w:p w14:paraId="0C77A1F4" w14:textId="77777777" w:rsidR="002550F7" w:rsidRDefault="002550F7" w:rsidP="002550F7">
      <w:pPr>
        <w:pStyle w:val="a3"/>
        <w:ind w:left="315" w:right="315"/>
      </w:pPr>
      <w:r>
        <w:t>@SpringBootApplication</w:t>
      </w:r>
    </w:p>
    <w:p w14:paraId="648CD665" w14:textId="77777777" w:rsidR="002550F7" w:rsidRDefault="002550F7" w:rsidP="002550F7">
      <w:pPr>
        <w:pStyle w:val="a3"/>
        <w:ind w:left="315" w:right="315"/>
      </w:pPr>
      <w:r>
        <w:t>public class SpringBootConsulApplication {</w:t>
      </w:r>
    </w:p>
    <w:p w14:paraId="346ACC61" w14:textId="77777777" w:rsidR="002550F7" w:rsidRDefault="002550F7" w:rsidP="002550F7">
      <w:pPr>
        <w:pStyle w:val="a3"/>
        <w:ind w:left="315" w:right="315"/>
      </w:pPr>
      <w:r>
        <w:tab/>
        <w:t>public static void main(String[] args) {</w:t>
      </w:r>
    </w:p>
    <w:p w14:paraId="002F6AC7" w14:textId="77777777" w:rsidR="002550F7" w:rsidRDefault="002550F7" w:rsidP="002550F7">
      <w:pPr>
        <w:pStyle w:val="a3"/>
        <w:ind w:left="315" w:right="315"/>
      </w:pPr>
      <w:r>
        <w:tab/>
      </w:r>
      <w:r>
        <w:tab/>
        <w:t>SpringApplication.run(SpringBootConsulApplication.class, args);</w:t>
      </w:r>
    </w:p>
    <w:p w14:paraId="361FF6FC" w14:textId="77777777" w:rsidR="002550F7" w:rsidRDefault="002550F7" w:rsidP="002550F7">
      <w:pPr>
        <w:pStyle w:val="a3"/>
        <w:ind w:left="315" w:right="315"/>
      </w:pPr>
      <w:r>
        <w:tab/>
        <w:t>}</w:t>
      </w:r>
    </w:p>
    <w:p w14:paraId="0E9AE0D5" w14:textId="22157E6E" w:rsidR="00834143" w:rsidRDefault="002550F7" w:rsidP="002550F7">
      <w:pPr>
        <w:pStyle w:val="a3"/>
        <w:ind w:left="315" w:right="315"/>
      </w:pPr>
      <w:r>
        <w:t>}</w:t>
      </w:r>
    </w:p>
    <w:p w14:paraId="68D1068B" w14:textId="17E6DC37" w:rsidR="00834143" w:rsidRDefault="00834143" w:rsidP="00834143">
      <w:pPr>
        <w:pStyle w:val="a8"/>
        <w:numPr>
          <w:ilvl w:val="3"/>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b/>
          <w:bCs/>
          <w:sz w:val="24"/>
          <w:szCs w:val="24"/>
        </w:rPr>
        <w:t>Feign服务类</w:t>
      </w:r>
    </w:p>
    <w:p w14:paraId="36011297" w14:textId="77777777" w:rsidR="002550F7" w:rsidRDefault="002550F7" w:rsidP="002550F7">
      <w:pPr>
        <w:pStyle w:val="a3"/>
        <w:ind w:left="315" w:right="315"/>
      </w:pPr>
      <w:r>
        <w:t>@FeignClient(name= "service-provider")</w:t>
      </w:r>
    </w:p>
    <w:p w14:paraId="6233060B" w14:textId="77777777" w:rsidR="002550F7" w:rsidRDefault="002550F7" w:rsidP="002550F7">
      <w:pPr>
        <w:pStyle w:val="a3"/>
        <w:ind w:left="315" w:right="315"/>
      </w:pPr>
      <w:r>
        <w:t>public interface HelloRemoteService {</w:t>
      </w:r>
    </w:p>
    <w:p w14:paraId="5A7BB002" w14:textId="77777777" w:rsidR="002550F7" w:rsidRDefault="002550F7" w:rsidP="002550F7">
      <w:pPr>
        <w:pStyle w:val="a3"/>
        <w:ind w:left="315" w:right="315"/>
      </w:pPr>
      <w:r>
        <w:tab/>
        <w:t>@RequestMapping(value = "/hello")</w:t>
      </w:r>
    </w:p>
    <w:p w14:paraId="561C18AA" w14:textId="77777777" w:rsidR="002550F7" w:rsidRDefault="002550F7" w:rsidP="002550F7">
      <w:pPr>
        <w:pStyle w:val="a3"/>
        <w:ind w:left="315" w:right="315"/>
      </w:pPr>
      <w:r>
        <w:t xml:space="preserve">    public User hello(@RequestParam(value = "id") int id);</w:t>
      </w:r>
    </w:p>
    <w:p w14:paraId="2DA00434" w14:textId="0EEB06BB" w:rsidR="002550F7" w:rsidRDefault="002550F7" w:rsidP="002550F7">
      <w:pPr>
        <w:pStyle w:val="a3"/>
        <w:ind w:left="315" w:right="315"/>
      </w:pPr>
      <w:r>
        <w:t>}</w:t>
      </w:r>
    </w:p>
    <w:p w14:paraId="17BF618A" w14:textId="1467AFD4" w:rsidR="00834143" w:rsidRDefault="00834143" w:rsidP="00834143">
      <w:pPr>
        <w:pStyle w:val="a8"/>
        <w:numPr>
          <w:ilvl w:val="3"/>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b/>
          <w:bCs/>
          <w:sz w:val="24"/>
          <w:szCs w:val="24"/>
        </w:rPr>
        <w:t>测试调用类</w:t>
      </w:r>
    </w:p>
    <w:p w14:paraId="6E1DA08F" w14:textId="77777777" w:rsidR="00D92B3E" w:rsidRDefault="00D92B3E" w:rsidP="00D92B3E">
      <w:pPr>
        <w:pStyle w:val="a3"/>
        <w:ind w:left="315" w:right="315"/>
      </w:pPr>
      <w:r>
        <w:t>@Autowired</w:t>
      </w:r>
    </w:p>
    <w:p w14:paraId="01A57654" w14:textId="77777777" w:rsidR="00D92B3E" w:rsidRDefault="00D92B3E" w:rsidP="00D92B3E">
      <w:pPr>
        <w:pStyle w:val="a3"/>
        <w:ind w:left="315" w:right="315"/>
      </w:pPr>
      <w:r>
        <w:t xml:space="preserve">    private HelloRemoteService userService;</w:t>
      </w:r>
    </w:p>
    <w:p w14:paraId="43B9290A" w14:textId="77777777" w:rsidR="00D92B3E" w:rsidRDefault="00D92B3E" w:rsidP="00D92B3E">
      <w:pPr>
        <w:pStyle w:val="a3"/>
        <w:ind w:left="315" w:right="315"/>
      </w:pPr>
      <w:r>
        <w:tab/>
      </w:r>
    </w:p>
    <w:p w14:paraId="31684B23" w14:textId="77777777" w:rsidR="00D92B3E" w:rsidRDefault="00D92B3E" w:rsidP="00D92B3E">
      <w:pPr>
        <w:pStyle w:val="a3"/>
        <w:ind w:left="315" w:right="315"/>
      </w:pPr>
      <w:r>
        <w:tab/>
        <w:t>/**</w:t>
      </w:r>
    </w:p>
    <w:p w14:paraId="09174F3E" w14:textId="77777777" w:rsidR="00D92B3E" w:rsidRDefault="00D92B3E" w:rsidP="00D92B3E">
      <w:pPr>
        <w:pStyle w:val="a3"/>
        <w:ind w:left="315" w:right="315"/>
      </w:pPr>
      <w:r>
        <w:tab/>
        <w:t xml:space="preserve"> * </w:t>
      </w:r>
      <w:r>
        <w:t>使用</w:t>
      </w:r>
      <w:r>
        <w:t>Feign</w:t>
      </w:r>
      <w:r>
        <w:t>，调用远程接口</w:t>
      </w:r>
    </w:p>
    <w:p w14:paraId="5E47A29D" w14:textId="77777777" w:rsidR="00D92B3E" w:rsidRDefault="00D92B3E" w:rsidP="00D92B3E">
      <w:pPr>
        <w:pStyle w:val="a3"/>
        <w:ind w:left="315" w:right="315"/>
      </w:pPr>
      <w:r>
        <w:tab/>
        <w:t xml:space="preserve"> * </w:t>
      </w:r>
    </w:p>
    <w:p w14:paraId="7D363780" w14:textId="77777777" w:rsidR="00D92B3E" w:rsidRDefault="00D92B3E" w:rsidP="00D92B3E">
      <w:pPr>
        <w:pStyle w:val="a3"/>
        <w:ind w:left="315" w:right="315"/>
      </w:pPr>
      <w:r>
        <w:tab/>
        <w:t xml:space="preserve"> * @return</w:t>
      </w:r>
    </w:p>
    <w:p w14:paraId="23FC1ADE" w14:textId="77777777" w:rsidR="00D92B3E" w:rsidRDefault="00D92B3E" w:rsidP="00D92B3E">
      <w:pPr>
        <w:pStyle w:val="a3"/>
        <w:ind w:left="315" w:right="315"/>
      </w:pPr>
      <w:r>
        <w:tab/>
        <w:t xml:space="preserve"> */</w:t>
      </w:r>
    </w:p>
    <w:p w14:paraId="199F89BF" w14:textId="77777777" w:rsidR="00D92B3E" w:rsidRDefault="00D92B3E" w:rsidP="00D92B3E">
      <w:pPr>
        <w:pStyle w:val="a3"/>
        <w:ind w:left="315" w:right="315"/>
      </w:pPr>
      <w:r>
        <w:tab/>
        <w:t>@RequestMapping("/FeignCall")</w:t>
      </w:r>
    </w:p>
    <w:p w14:paraId="187428B9" w14:textId="77777777" w:rsidR="00D92B3E" w:rsidRDefault="00D92B3E" w:rsidP="00D92B3E">
      <w:pPr>
        <w:pStyle w:val="a3"/>
        <w:ind w:left="315" w:right="315"/>
      </w:pPr>
      <w:r>
        <w:tab/>
        <w:t>public User FeignCall(@RequestParam(value = "id") int id) {</w:t>
      </w:r>
    </w:p>
    <w:p w14:paraId="3B4B0DDC" w14:textId="77777777" w:rsidR="00D92B3E" w:rsidRDefault="00D92B3E" w:rsidP="00D92B3E">
      <w:pPr>
        <w:pStyle w:val="a3"/>
        <w:ind w:left="315" w:right="315"/>
      </w:pPr>
      <w:r>
        <w:tab/>
      </w:r>
      <w:r>
        <w:tab/>
        <w:t>User callServiceResult = userService.hello(id);</w:t>
      </w:r>
    </w:p>
    <w:p w14:paraId="495F83CB" w14:textId="77777777" w:rsidR="00D92B3E" w:rsidRDefault="00D92B3E" w:rsidP="00D92B3E">
      <w:pPr>
        <w:pStyle w:val="a3"/>
        <w:ind w:left="315" w:right="315"/>
      </w:pPr>
      <w:r>
        <w:tab/>
      </w:r>
      <w:r>
        <w:tab/>
        <w:t>System.out.println(callServiceResult);</w:t>
      </w:r>
    </w:p>
    <w:p w14:paraId="704FD889" w14:textId="77777777" w:rsidR="00D92B3E" w:rsidRDefault="00D92B3E" w:rsidP="00D92B3E">
      <w:pPr>
        <w:pStyle w:val="a3"/>
        <w:ind w:left="315" w:right="315"/>
      </w:pPr>
      <w:r>
        <w:tab/>
      </w:r>
      <w:r>
        <w:tab/>
        <w:t>return callServiceResult;</w:t>
      </w:r>
    </w:p>
    <w:p w14:paraId="08C46F90" w14:textId="4232FF26" w:rsidR="00834143" w:rsidRDefault="00D92B3E" w:rsidP="00D92B3E">
      <w:pPr>
        <w:pStyle w:val="a3"/>
        <w:ind w:left="315" w:right="315"/>
      </w:pPr>
      <w:r>
        <w:tab/>
        <w:t>}</w:t>
      </w:r>
    </w:p>
    <w:p w14:paraId="0A503A12" w14:textId="0FD07D41" w:rsidR="001A1228" w:rsidRDefault="004206AD" w:rsidP="00F97EC2">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lastRenderedPageBreak/>
        <w:t>Consul移除无效的服务</w:t>
      </w:r>
    </w:p>
    <w:p w14:paraId="4C61D212" w14:textId="23EA5E1B" w:rsidR="004206AD" w:rsidRDefault="00A93E3C" w:rsidP="004206AD">
      <w:pPr>
        <w:ind w:firstLine="360"/>
      </w:pPr>
      <w:hyperlink r:id="rId23" w:history="1">
        <w:r w:rsidR="00B745E8" w:rsidRPr="00FC4DCA">
          <w:rPr>
            <w:rStyle w:val="ab"/>
          </w:rPr>
          <w:t>http://192.168.56.10:8500/v1/agent/service/deregister/&lt;serviceID</w:t>
        </w:r>
      </w:hyperlink>
      <w:r w:rsidR="004206AD" w:rsidRPr="004206AD">
        <w:t>&gt;</w:t>
      </w:r>
    </w:p>
    <w:p w14:paraId="2C3EFDBC" w14:textId="3A20509A" w:rsidR="00B745E8" w:rsidRDefault="00B745E8" w:rsidP="004206AD">
      <w:pPr>
        <w:ind w:firstLine="360"/>
      </w:pPr>
      <w:proofErr w:type="spellStart"/>
      <w:r>
        <w:t>serviceID</w:t>
      </w:r>
      <w:proofErr w:type="spellEnd"/>
      <w:r>
        <w:t>如下截图</w:t>
      </w:r>
      <w:r>
        <w:rPr>
          <w:rFonts w:hint="eastAsia"/>
        </w:rPr>
        <w:t>：</w:t>
      </w:r>
    </w:p>
    <w:p w14:paraId="04C0FC71" w14:textId="654B1261" w:rsidR="00B745E8" w:rsidRDefault="00B745E8" w:rsidP="004206AD">
      <w:pPr>
        <w:ind w:firstLine="360"/>
      </w:pPr>
      <w:r>
        <w:rPr>
          <w:noProof/>
        </w:rPr>
        <w:drawing>
          <wp:inline distT="0" distB="0" distL="0" distR="0" wp14:anchorId="0C0CF76C" wp14:editId="497900F2">
            <wp:extent cx="6188710" cy="283527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2835275"/>
                    </a:xfrm>
                    <a:prstGeom prst="rect">
                      <a:avLst/>
                    </a:prstGeom>
                  </pic:spPr>
                </pic:pic>
              </a:graphicData>
            </a:graphic>
          </wp:inline>
        </w:drawing>
      </w:r>
    </w:p>
    <w:p w14:paraId="7C9A78F4" w14:textId="19E6F6D3" w:rsidR="000A48C5" w:rsidRDefault="000A48C5" w:rsidP="004206AD">
      <w:r>
        <w:tab/>
        <w:t>删除无效的节点</w:t>
      </w:r>
      <w:r w:rsidR="004206AD">
        <w:tab/>
      </w:r>
    </w:p>
    <w:p w14:paraId="55D33F15" w14:textId="4D1F2073" w:rsidR="004206AD" w:rsidRDefault="00A93E3C" w:rsidP="000A48C5">
      <w:pPr>
        <w:ind w:firstLine="420"/>
      </w:pPr>
      <w:hyperlink r:id="rId25" w:history="1">
        <w:r w:rsidR="00863C85" w:rsidRPr="00FC4DCA">
          <w:rPr>
            <w:rStyle w:val="ab"/>
          </w:rPr>
          <w:t>http://192.168.56.10:8500/v1/agent/force-leave/4b36b27317a0</w:t>
        </w:r>
      </w:hyperlink>
      <w:r w:rsidR="00863C85">
        <w:t xml:space="preserve"> </w:t>
      </w:r>
    </w:p>
    <w:p w14:paraId="3A7E9B56" w14:textId="52A33E51" w:rsidR="007D0BE2" w:rsidRDefault="00654870" w:rsidP="00F97EC2">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GitHub代码地址</w:t>
      </w:r>
    </w:p>
    <w:p w14:paraId="246E69AB" w14:textId="4982D069" w:rsidR="00616AC5" w:rsidRDefault="00A93E3C" w:rsidP="00654870">
      <w:pPr>
        <w:ind w:firstLine="360"/>
      </w:pPr>
      <w:hyperlink r:id="rId26" w:history="1">
        <w:r w:rsidR="00654870" w:rsidRPr="004806B9">
          <w:rPr>
            <w:rStyle w:val="ab"/>
          </w:rPr>
          <w:t>https://github.com/KentTain/SpringCloudDemo.git</w:t>
        </w:r>
      </w:hyperlink>
      <w:r w:rsidR="00654870">
        <w:t xml:space="preserve"> </w:t>
      </w:r>
    </w:p>
    <w:p w14:paraId="587EB786" w14:textId="4672DF82" w:rsidR="00A9173D" w:rsidRDefault="00A9173D" w:rsidP="004E0FD3">
      <w:pPr>
        <w:pStyle w:val="a8"/>
        <w:numPr>
          <w:ilvl w:val="0"/>
          <w:numId w:val="1"/>
        </w:numPr>
        <w:spacing w:line="0" w:lineRule="atLeast"/>
        <w:ind w:right="315" w:firstLineChars="0"/>
        <w:contextualSpacing/>
        <w:outlineLvl w:val="0"/>
        <w:rPr>
          <w:rFonts w:ascii="微软雅黑" w:eastAsia="微软雅黑" w:hAnsi="微软雅黑"/>
          <w:b/>
          <w:bCs/>
          <w:sz w:val="24"/>
          <w:szCs w:val="24"/>
        </w:rPr>
      </w:pPr>
      <w:bookmarkStart w:id="30" w:name="_Toc21768669"/>
      <w:r>
        <w:rPr>
          <w:rFonts w:ascii="微软雅黑" w:eastAsia="微软雅黑" w:hAnsi="微软雅黑"/>
          <w:b/>
          <w:bCs/>
          <w:sz w:val="24"/>
          <w:szCs w:val="24"/>
        </w:rPr>
        <w:t>声明式调用</w:t>
      </w:r>
      <w:r>
        <w:rPr>
          <w:rFonts w:ascii="微软雅黑" w:eastAsia="微软雅黑" w:hAnsi="微软雅黑" w:hint="eastAsia"/>
          <w:b/>
          <w:bCs/>
          <w:sz w:val="24"/>
          <w:szCs w:val="24"/>
        </w:rPr>
        <w:t>：</w:t>
      </w:r>
      <w:r>
        <w:rPr>
          <w:rFonts w:ascii="微软雅黑" w:eastAsia="微软雅黑" w:hAnsi="微软雅黑"/>
          <w:b/>
          <w:bCs/>
          <w:sz w:val="24"/>
          <w:szCs w:val="24"/>
        </w:rPr>
        <w:t>Feign</w:t>
      </w:r>
    </w:p>
    <w:p w14:paraId="7046A5E5" w14:textId="7104DDD4" w:rsidR="00A9173D" w:rsidRDefault="00A9173D" w:rsidP="00A9173D">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Feign</w:t>
      </w:r>
      <w:r w:rsidR="00BF404B">
        <w:rPr>
          <w:rFonts w:ascii="微软雅黑" w:eastAsia="微软雅黑" w:hAnsi="微软雅黑" w:hint="eastAsia"/>
          <w:b/>
          <w:bCs/>
          <w:sz w:val="24"/>
          <w:szCs w:val="24"/>
        </w:rPr>
        <w:t>调用</w:t>
      </w:r>
      <w:proofErr w:type="spellStart"/>
      <w:r w:rsidR="00162FF8">
        <w:rPr>
          <w:rFonts w:ascii="微软雅黑" w:eastAsia="微软雅黑" w:hAnsi="微软雅黑" w:hint="eastAsia"/>
          <w:b/>
          <w:bCs/>
          <w:sz w:val="24"/>
          <w:szCs w:val="24"/>
        </w:rPr>
        <w:t>WebApi</w:t>
      </w:r>
      <w:proofErr w:type="spellEnd"/>
    </w:p>
    <w:p w14:paraId="61573BCC" w14:textId="22A3991C" w:rsidR="00A9173D" w:rsidRDefault="00EA3A29" w:rsidP="00A9173D">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配置</w:t>
      </w:r>
      <w:r>
        <w:rPr>
          <w:rFonts w:ascii="微软雅黑" w:eastAsia="微软雅黑" w:hAnsi="微软雅黑"/>
          <w:b/>
          <w:bCs/>
          <w:sz w:val="24"/>
          <w:szCs w:val="24"/>
        </w:rPr>
        <w:t>pom.xml</w:t>
      </w:r>
    </w:p>
    <w:p w14:paraId="6E9B2B19" w14:textId="77777777" w:rsidR="009F5AE7" w:rsidRDefault="009F5AE7" w:rsidP="009F5AE7">
      <w:pPr>
        <w:pStyle w:val="a3"/>
        <w:ind w:left="315" w:right="315"/>
      </w:pPr>
      <w:r>
        <w:tab/>
      </w:r>
      <w:r>
        <w:tab/>
        <w:t>&lt;dependency&gt;</w:t>
      </w:r>
    </w:p>
    <w:p w14:paraId="51D1597D" w14:textId="77777777" w:rsidR="009F5AE7" w:rsidRDefault="009F5AE7" w:rsidP="009F5AE7">
      <w:pPr>
        <w:pStyle w:val="a3"/>
        <w:ind w:left="315" w:right="315"/>
      </w:pPr>
      <w:r>
        <w:t xml:space="preserve">            &lt;groupId&gt;org.springframework.cloud&lt;/groupId&gt;</w:t>
      </w:r>
    </w:p>
    <w:p w14:paraId="6762F08B" w14:textId="77777777" w:rsidR="009F5AE7" w:rsidRDefault="009F5AE7" w:rsidP="009F5AE7">
      <w:pPr>
        <w:pStyle w:val="a3"/>
        <w:ind w:left="315" w:right="315"/>
      </w:pPr>
      <w:r>
        <w:t xml:space="preserve">            &lt;artifactId&gt;spring-cloud-starter-openfeign&lt;/artifactId&gt;</w:t>
      </w:r>
    </w:p>
    <w:p w14:paraId="488E064F" w14:textId="59B2E00F" w:rsidR="00A9173D" w:rsidRDefault="009F5AE7" w:rsidP="009F5AE7">
      <w:pPr>
        <w:pStyle w:val="a3"/>
        <w:ind w:left="315" w:right="315"/>
      </w:pPr>
      <w:r>
        <w:t xml:space="preserve">        &lt;/dependency&gt;</w:t>
      </w:r>
    </w:p>
    <w:p w14:paraId="0B94DD91" w14:textId="7A962058" w:rsidR="00A9173D" w:rsidRDefault="00A9173D" w:rsidP="00E359E3">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客户端--启动设置</w:t>
      </w:r>
      <w:r w:rsidR="00E359E3">
        <w:rPr>
          <w:rFonts w:ascii="微软雅黑" w:eastAsia="微软雅黑" w:hAnsi="微软雅黑" w:hint="eastAsia"/>
          <w:b/>
          <w:bCs/>
          <w:sz w:val="24"/>
          <w:szCs w:val="24"/>
        </w:rPr>
        <w:t>：</w:t>
      </w:r>
      <w:r w:rsidR="00E359E3" w:rsidRPr="00E359E3">
        <w:rPr>
          <w:rFonts w:ascii="微软雅黑" w:eastAsia="微软雅黑" w:hAnsi="微软雅黑"/>
          <w:b/>
          <w:bCs/>
          <w:sz w:val="24"/>
          <w:szCs w:val="24"/>
        </w:rPr>
        <w:t>@</w:t>
      </w:r>
      <w:proofErr w:type="spellStart"/>
      <w:r w:rsidR="00E359E3" w:rsidRPr="00E359E3">
        <w:rPr>
          <w:rFonts w:ascii="微软雅黑" w:eastAsia="微软雅黑" w:hAnsi="微软雅黑"/>
          <w:b/>
          <w:bCs/>
          <w:sz w:val="24"/>
          <w:szCs w:val="24"/>
        </w:rPr>
        <w:t>EnableFeignClients</w:t>
      </w:r>
      <w:proofErr w:type="spellEnd"/>
    </w:p>
    <w:p w14:paraId="6904C77C" w14:textId="77777777" w:rsidR="00A9173D" w:rsidRDefault="00A9173D" w:rsidP="00A9173D">
      <w:pPr>
        <w:pStyle w:val="a3"/>
        <w:ind w:left="315" w:right="315"/>
      </w:pPr>
      <w:r w:rsidRPr="00E359E3">
        <w:rPr>
          <w:highlight w:val="yellow"/>
        </w:rPr>
        <w:t>@EnableFeignClients</w:t>
      </w:r>
    </w:p>
    <w:p w14:paraId="2A7C93A4" w14:textId="77777777" w:rsidR="00A9173D" w:rsidRDefault="00A9173D" w:rsidP="00A9173D">
      <w:pPr>
        <w:pStyle w:val="a3"/>
        <w:ind w:left="315" w:right="315"/>
      </w:pPr>
      <w:r>
        <w:t>@SpringBootApplication</w:t>
      </w:r>
    </w:p>
    <w:p w14:paraId="0838CCDA" w14:textId="77777777" w:rsidR="00A9173D" w:rsidRDefault="00A9173D" w:rsidP="00A9173D">
      <w:pPr>
        <w:pStyle w:val="a3"/>
        <w:ind w:left="315" w:right="315"/>
      </w:pPr>
      <w:r>
        <w:t>public class SpringBootConsulApplication {</w:t>
      </w:r>
    </w:p>
    <w:p w14:paraId="06178B9C" w14:textId="77777777" w:rsidR="00A9173D" w:rsidRDefault="00A9173D" w:rsidP="00A9173D">
      <w:pPr>
        <w:pStyle w:val="a3"/>
        <w:ind w:left="315" w:right="315"/>
      </w:pPr>
      <w:r>
        <w:tab/>
        <w:t>public static void main(String[] args) {</w:t>
      </w:r>
    </w:p>
    <w:p w14:paraId="50538CEE" w14:textId="77777777" w:rsidR="00A9173D" w:rsidRDefault="00A9173D" w:rsidP="00A9173D">
      <w:pPr>
        <w:pStyle w:val="a3"/>
        <w:ind w:left="315" w:right="315"/>
      </w:pPr>
      <w:r>
        <w:tab/>
      </w:r>
      <w:r>
        <w:tab/>
        <w:t>SpringApplication.run(SpringBootConsulApplication.class, args);</w:t>
      </w:r>
    </w:p>
    <w:p w14:paraId="30525536" w14:textId="77777777" w:rsidR="00A9173D" w:rsidRDefault="00A9173D" w:rsidP="00A9173D">
      <w:pPr>
        <w:pStyle w:val="a3"/>
        <w:ind w:left="315" w:right="315"/>
      </w:pPr>
      <w:r>
        <w:tab/>
        <w:t>}</w:t>
      </w:r>
    </w:p>
    <w:p w14:paraId="619BCEC8" w14:textId="77777777" w:rsidR="00A9173D" w:rsidRDefault="00A9173D" w:rsidP="00A9173D">
      <w:pPr>
        <w:pStyle w:val="a3"/>
        <w:ind w:left="315" w:right="315"/>
      </w:pPr>
      <w:r>
        <w:t>}</w:t>
      </w:r>
    </w:p>
    <w:p w14:paraId="3A235689" w14:textId="6F3E2295" w:rsidR="006C2B36" w:rsidRDefault="006C2B36" w:rsidP="006C2B36">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b/>
          <w:bCs/>
          <w:sz w:val="24"/>
          <w:szCs w:val="24"/>
        </w:rPr>
        <w:lastRenderedPageBreak/>
        <w:t>Feign服务类</w:t>
      </w:r>
    </w:p>
    <w:p w14:paraId="78BB91BE" w14:textId="77777777" w:rsidR="006C2B36" w:rsidRDefault="006C2B36" w:rsidP="006C2B36">
      <w:pPr>
        <w:pStyle w:val="a3"/>
        <w:ind w:left="315" w:right="315"/>
      </w:pPr>
      <w:r>
        <w:t>@FeignClient(name= "service-provider")</w:t>
      </w:r>
    </w:p>
    <w:p w14:paraId="4ED32D45" w14:textId="77777777" w:rsidR="006C2B36" w:rsidRDefault="006C2B36" w:rsidP="006C2B36">
      <w:pPr>
        <w:pStyle w:val="a3"/>
        <w:ind w:left="315" w:right="315"/>
      </w:pPr>
      <w:r>
        <w:t>public interface HelloRemoteService {</w:t>
      </w:r>
    </w:p>
    <w:p w14:paraId="167C84AA" w14:textId="77777777" w:rsidR="006C2B36" w:rsidRDefault="006C2B36" w:rsidP="006C2B36">
      <w:pPr>
        <w:pStyle w:val="a3"/>
        <w:ind w:left="315" w:right="315"/>
      </w:pPr>
      <w:r>
        <w:tab/>
        <w:t>@RequestMapping(value = "/hello")</w:t>
      </w:r>
    </w:p>
    <w:p w14:paraId="41FA2402" w14:textId="77777777" w:rsidR="006C2B36" w:rsidRDefault="006C2B36" w:rsidP="006C2B36">
      <w:pPr>
        <w:pStyle w:val="a3"/>
        <w:ind w:left="315" w:right="315"/>
      </w:pPr>
      <w:r>
        <w:t xml:space="preserve">    public User hello(@RequestParam(value = "id") int id);</w:t>
      </w:r>
    </w:p>
    <w:p w14:paraId="344427AF" w14:textId="77777777" w:rsidR="006C2B36" w:rsidRDefault="006C2B36" w:rsidP="006C2B36">
      <w:pPr>
        <w:pStyle w:val="a3"/>
        <w:ind w:left="315" w:right="315"/>
      </w:pPr>
      <w:r>
        <w:t>}</w:t>
      </w:r>
    </w:p>
    <w:p w14:paraId="1B6E9895" w14:textId="77777777" w:rsidR="001C292D" w:rsidRDefault="001C292D" w:rsidP="001C292D">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b/>
          <w:bCs/>
          <w:sz w:val="24"/>
          <w:szCs w:val="24"/>
        </w:rPr>
        <w:t>测试调用类</w:t>
      </w:r>
    </w:p>
    <w:p w14:paraId="7CE057A7" w14:textId="77777777" w:rsidR="001C292D" w:rsidRDefault="001C292D" w:rsidP="00C64094">
      <w:pPr>
        <w:pStyle w:val="a3"/>
        <w:ind w:left="315" w:right="315" w:firstLineChars="200" w:firstLine="480"/>
      </w:pPr>
      <w:r>
        <w:t>@Autowired</w:t>
      </w:r>
    </w:p>
    <w:p w14:paraId="458FA578" w14:textId="77777777" w:rsidR="001C292D" w:rsidRDefault="001C292D" w:rsidP="001C292D">
      <w:pPr>
        <w:pStyle w:val="a3"/>
        <w:ind w:left="315" w:right="315"/>
      </w:pPr>
      <w:r>
        <w:t xml:space="preserve">    private HelloRemoteService userService;</w:t>
      </w:r>
    </w:p>
    <w:p w14:paraId="4BB40296" w14:textId="63183869" w:rsidR="001C292D" w:rsidRDefault="001C292D" w:rsidP="001C292D">
      <w:pPr>
        <w:pStyle w:val="a3"/>
        <w:ind w:left="315" w:right="315"/>
      </w:pPr>
      <w:r>
        <w:tab/>
        <w:t>/**</w:t>
      </w:r>
    </w:p>
    <w:p w14:paraId="53D41094" w14:textId="77777777" w:rsidR="001C292D" w:rsidRDefault="001C292D" w:rsidP="001C292D">
      <w:pPr>
        <w:pStyle w:val="a3"/>
        <w:ind w:left="315" w:right="315"/>
      </w:pPr>
      <w:r>
        <w:tab/>
        <w:t xml:space="preserve"> * </w:t>
      </w:r>
      <w:r>
        <w:t>使用</w:t>
      </w:r>
      <w:r>
        <w:t>Feign</w:t>
      </w:r>
      <w:r>
        <w:t>，调用远程接口</w:t>
      </w:r>
    </w:p>
    <w:p w14:paraId="7C93F754" w14:textId="5BCA4ABD" w:rsidR="001C292D" w:rsidRDefault="001C292D" w:rsidP="001C292D">
      <w:pPr>
        <w:pStyle w:val="a3"/>
        <w:ind w:left="315" w:right="315"/>
      </w:pPr>
      <w:r>
        <w:tab/>
        <w:t xml:space="preserve"> *  @return</w:t>
      </w:r>
    </w:p>
    <w:p w14:paraId="53845158" w14:textId="77777777" w:rsidR="001C292D" w:rsidRDefault="001C292D" w:rsidP="001C292D">
      <w:pPr>
        <w:pStyle w:val="a3"/>
        <w:ind w:left="315" w:right="315"/>
      </w:pPr>
      <w:r>
        <w:tab/>
        <w:t xml:space="preserve"> */</w:t>
      </w:r>
    </w:p>
    <w:p w14:paraId="16317251" w14:textId="77777777" w:rsidR="001C292D" w:rsidRDefault="001C292D" w:rsidP="001C292D">
      <w:pPr>
        <w:pStyle w:val="a3"/>
        <w:ind w:left="315" w:right="315"/>
      </w:pPr>
      <w:r>
        <w:tab/>
        <w:t>@RequestMapping("/FeignCall")</w:t>
      </w:r>
    </w:p>
    <w:p w14:paraId="01FB3CA2" w14:textId="77777777" w:rsidR="001C292D" w:rsidRDefault="001C292D" w:rsidP="001C292D">
      <w:pPr>
        <w:pStyle w:val="a3"/>
        <w:ind w:left="315" w:right="315"/>
      </w:pPr>
      <w:r>
        <w:tab/>
        <w:t>public User FeignCall(@RequestParam(value = "id") int id) {</w:t>
      </w:r>
    </w:p>
    <w:p w14:paraId="1E51D6F7" w14:textId="77777777" w:rsidR="001C292D" w:rsidRDefault="001C292D" w:rsidP="001C292D">
      <w:pPr>
        <w:pStyle w:val="a3"/>
        <w:ind w:left="315" w:right="315"/>
      </w:pPr>
      <w:r>
        <w:tab/>
      </w:r>
      <w:r>
        <w:tab/>
        <w:t>User callServiceResult = userService.hello(id);</w:t>
      </w:r>
    </w:p>
    <w:p w14:paraId="44B0797B" w14:textId="77777777" w:rsidR="001C292D" w:rsidRDefault="001C292D" w:rsidP="001C292D">
      <w:pPr>
        <w:pStyle w:val="a3"/>
        <w:ind w:left="315" w:right="315"/>
      </w:pPr>
      <w:r>
        <w:tab/>
      </w:r>
      <w:r>
        <w:tab/>
        <w:t>System.out.println(callServiceResult);</w:t>
      </w:r>
    </w:p>
    <w:p w14:paraId="4131338F" w14:textId="77777777" w:rsidR="001C292D" w:rsidRDefault="001C292D" w:rsidP="001C292D">
      <w:pPr>
        <w:pStyle w:val="a3"/>
        <w:ind w:left="315" w:right="315"/>
      </w:pPr>
      <w:r>
        <w:tab/>
      </w:r>
      <w:r>
        <w:tab/>
        <w:t>return callServiceResult;</w:t>
      </w:r>
    </w:p>
    <w:p w14:paraId="1793C08E" w14:textId="77777777" w:rsidR="001C292D" w:rsidRDefault="001C292D" w:rsidP="001C292D">
      <w:pPr>
        <w:pStyle w:val="a3"/>
        <w:ind w:left="315" w:right="315"/>
      </w:pPr>
      <w:r>
        <w:tab/>
        <w:t>}</w:t>
      </w:r>
    </w:p>
    <w:p w14:paraId="3158CA84" w14:textId="587515CA" w:rsidR="00A9173D" w:rsidRDefault="001C292D" w:rsidP="001C292D">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 xml:space="preserve">Feign添加OAuth2 </w:t>
      </w:r>
      <w:proofErr w:type="spellStart"/>
      <w:r>
        <w:rPr>
          <w:rFonts w:ascii="微软雅黑" w:eastAsia="微软雅黑" w:hAnsi="微软雅黑"/>
          <w:b/>
          <w:bCs/>
          <w:sz w:val="24"/>
          <w:szCs w:val="24"/>
        </w:rPr>
        <w:t>AuthorizatinHeader</w:t>
      </w:r>
      <w:proofErr w:type="spellEnd"/>
    </w:p>
    <w:p w14:paraId="1ED1BCA1" w14:textId="003E7D1A" w:rsidR="001C292D" w:rsidRDefault="00BD15C4" w:rsidP="00BD15C4">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b/>
          <w:bCs/>
          <w:sz w:val="24"/>
          <w:szCs w:val="24"/>
        </w:rPr>
        <w:t>实现</w:t>
      </w:r>
      <w:proofErr w:type="spellStart"/>
      <w:r>
        <w:rPr>
          <w:rFonts w:ascii="微软雅黑" w:eastAsia="微软雅黑" w:hAnsi="微软雅黑"/>
          <w:b/>
          <w:bCs/>
          <w:sz w:val="24"/>
          <w:szCs w:val="24"/>
        </w:rPr>
        <w:t>feign.</w:t>
      </w:r>
      <w:r w:rsidRPr="00BD15C4">
        <w:rPr>
          <w:rFonts w:ascii="微软雅黑" w:eastAsia="微软雅黑" w:hAnsi="微软雅黑"/>
          <w:b/>
          <w:bCs/>
          <w:sz w:val="24"/>
          <w:szCs w:val="24"/>
        </w:rPr>
        <w:t>RequestInterceptor</w:t>
      </w:r>
      <w:proofErr w:type="spellEnd"/>
      <w:r>
        <w:rPr>
          <w:rFonts w:ascii="微软雅黑" w:eastAsia="微软雅黑" w:hAnsi="微软雅黑"/>
          <w:b/>
          <w:bCs/>
          <w:sz w:val="24"/>
          <w:szCs w:val="24"/>
        </w:rPr>
        <w:t>接口</w:t>
      </w:r>
    </w:p>
    <w:p w14:paraId="79F8DA55" w14:textId="77777777" w:rsidR="00ED55F7" w:rsidRDefault="00ED55F7" w:rsidP="00ED55F7">
      <w:pPr>
        <w:pStyle w:val="a3"/>
        <w:ind w:left="315" w:right="315"/>
      </w:pPr>
      <w:r>
        <w:t>import feign.RequestInterceptor;</w:t>
      </w:r>
    </w:p>
    <w:p w14:paraId="5ADCF29A" w14:textId="77777777" w:rsidR="00ED55F7" w:rsidRDefault="00ED55F7" w:rsidP="00ED55F7">
      <w:pPr>
        <w:pStyle w:val="a3"/>
        <w:ind w:left="315" w:right="315"/>
      </w:pPr>
      <w:r>
        <w:t>import feign.RequestTemplate;</w:t>
      </w:r>
    </w:p>
    <w:p w14:paraId="6953E45F" w14:textId="77777777" w:rsidR="00ED55F7" w:rsidRDefault="00ED55F7" w:rsidP="00ED55F7">
      <w:pPr>
        <w:pStyle w:val="a3"/>
        <w:ind w:left="315" w:right="315"/>
      </w:pPr>
      <w:r>
        <w:t>import lombok.extern.slf4j.Slf4j;</w:t>
      </w:r>
    </w:p>
    <w:p w14:paraId="526CF5F7" w14:textId="77777777" w:rsidR="00ED55F7" w:rsidRDefault="00ED55F7" w:rsidP="00ED55F7">
      <w:pPr>
        <w:pStyle w:val="a3"/>
        <w:ind w:left="315" w:right="315"/>
      </w:pPr>
      <w:r>
        <w:t>import org.springframework.security.core.Authentication;</w:t>
      </w:r>
    </w:p>
    <w:p w14:paraId="3924DC53" w14:textId="77777777" w:rsidR="00ED55F7" w:rsidRDefault="00ED55F7" w:rsidP="00ED55F7">
      <w:pPr>
        <w:pStyle w:val="a3"/>
        <w:ind w:left="315" w:right="315"/>
      </w:pPr>
      <w:r>
        <w:t>import org.springframework.security.core.context.SecurityContext;</w:t>
      </w:r>
    </w:p>
    <w:p w14:paraId="56251C97" w14:textId="77777777" w:rsidR="00ED55F7" w:rsidRDefault="00ED55F7" w:rsidP="00ED55F7">
      <w:pPr>
        <w:pStyle w:val="a3"/>
        <w:ind w:left="315" w:right="315"/>
      </w:pPr>
      <w:r>
        <w:t>import org.springframework.security.core.context.SecurityContextHolder;</w:t>
      </w:r>
    </w:p>
    <w:p w14:paraId="68C6AEC9" w14:textId="77777777" w:rsidR="00ED55F7" w:rsidRDefault="00ED55F7" w:rsidP="00ED55F7">
      <w:pPr>
        <w:pStyle w:val="a3"/>
        <w:ind w:left="315" w:right="315"/>
      </w:pPr>
      <w:r>
        <w:lastRenderedPageBreak/>
        <w:t>import org.springframework.security.oauth2.provider.authentication.OAuth2AuthenticationDetails;</w:t>
      </w:r>
    </w:p>
    <w:p w14:paraId="292C3E5F" w14:textId="77777777" w:rsidR="00ED55F7" w:rsidRDefault="00ED55F7" w:rsidP="00ED55F7">
      <w:pPr>
        <w:pStyle w:val="a3"/>
        <w:ind w:left="315" w:right="315"/>
      </w:pPr>
      <w:r>
        <w:t>import org.springframework.context.annotation.Configuration;</w:t>
      </w:r>
    </w:p>
    <w:p w14:paraId="216184D3" w14:textId="77777777" w:rsidR="00ED55F7" w:rsidRDefault="00ED55F7" w:rsidP="00ED55F7">
      <w:pPr>
        <w:pStyle w:val="a3"/>
        <w:ind w:left="315" w:right="315"/>
      </w:pPr>
    </w:p>
    <w:p w14:paraId="353162FA" w14:textId="77777777" w:rsidR="00ED55F7" w:rsidRDefault="00ED55F7" w:rsidP="00ED55F7">
      <w:pPr>
        <w:pStyle w:val="a3"/>
        <w:ind w:left="315" w:right="315"/>
      </w:pPr>
      <w:r>
        <w:t>@Configuration</w:t>
      </w:r>
    </w:p>
    <w:p w14:paraId="42AEDFDF" w14:textId="77777777" w:rsidR="00ED55F7" w:rsidRDefault="00ED55F7" w:rsidP="00ED55F7">
      <w:pPr>
        <w:pStyle w:val="a3"/>
        <w:ind w:left="315" w:right="315"/>
      </w:pPr>
      <w:r>
        <w:t>public class FeignOauth2RequestInterceptor implements RequestInterceptor {</w:t>
      </w:r>
    </w:p>
    <w:p w14:paraId="2DE50050" w14:textId="77777777" w:rsidR="00ED55F7" w:rsidRDefault="00ED55F7" w:rsidP="00ED55F7">
      <w:pPr>
        <w:pStyle w:val="a3"/>
        <w:ind w:left="315" w:right="315"/>
      </w:pPr>
      <w:r>
        <w:t xml:space="preserve">    private final String AUTHORIZATION_HEADER = "Authorization";</w:t>
      </w:r>
    </w:p>
    <w:p w14:paraId="4549BBB4" w14:textId="77777777" w:rsidR="00ED55F7" w:rsidRDefault="00ED55F7" w:rsidP="00ED55F7">
      <w:pPr>
        <w:pStyle w:val="a3"/>
        <w:ind w:left="315" w:right="315"/>
      </w:pPr>
      <w:r>
        <w:t xml:space="preserve">    private final String BEARER_TOKEN_TYPE = "Bearer";</w:t>
      </w:r>
    </w:p>
    <w:p w14:paraId="38B2BC89" w14:textId="77777777" w:rsidR="00ED55F7" w:rsidRDefault="00ED55F7" w:rsidP="00ED55F7">
      <w:pPr>
        <w:pStyle w:val="a3"/>
        <w:ind w:left="315" w:right="315"/>
      </w:pPr>
    </w:p>
    <w:p w14:paraId="3BF7ACEF" w14:textId="77777777" w:rsidR="00ED55F7" w:rsidRDefault="00ED55F7" w:rsidP="00ED55F7">
      <w:pPr>
        <w:pStyle w:val="a3"/>
        <w:ind w:left="315" w:right="315"/>
      </w:pPr>
      <w:r>
        <w:t xml:space="preserve">    @Override</w:t>
      </w:r>
    </w:p>
    <w:p w14:paraId="27B22C82" w14:textId="77777777" w:rsidR="00ED55F7" w:rsidRDefault="00ED55F7" w:rsidP="00ED55F7">
      <w:pPr>
        <w:pStyle w:val="a3"/>
        <w:ind w:left="315" w:right="315"/>
      </w:pPr>
      <w:r>
        <w:t xml:space="preserve">    public void apply(RequestTemplate requestTemplate) {</w:t>
      </w:r>
    </w:p>
    <w:p w14:paraId="79624F57" w14:textId="77777777" w:rsidR="00ED55F7" w:rsidRDefault="00ED55F7" w:rsidP="00ED55F7">
      <w:pPr>
        <w:pStyle w:val="a3"/>
        <w:ind w:left="315" w:right="315"/>
      </w:pPr>
      <w:r>
        <w:t xml:space="preserve">        SecurityContext securityContext = SecurityContextHolder.getContext();</w:t>
      </w:r>
    </w:p>
    <w:p w14:paraId="4B8AADD2" w14:textId="77777777" w:rsidR="00ED55F7" w:rsidRDefault="00ED55F7" w:rsidP="00ED55F7">
      <w:pPr>
        <w:pStyle w:val="a3"/>
        <w:ind w:left="315" w:right="315"/>
      </w:pPr>
      <w:r>
        <w:t xml:space="preserve">        Authentication authentication = securityContext.getAuthentication();</w:t>
      </w:r>
    </w:p>
    <w:p w14:paraId="223B3CD0" w14:textId="77777777" w:rsidR="00ED55F7" w:rsidRDefault="00ED55F7" w:rsidP="00ED55F7">
      <w:pPr>
        <w:pStyle w:val="a3"/>
        <w:ind w:left="315" w:right="315"/>
      </w:pPr>
      <w:r>
        <w:t xml:space="preserve">        if (authentication != null &amp;&amp; authentication.getDetails() instanceof OAuth2AuthenticationDetails) {</w:t>
      </w:r>
    </w:p>
    <w:p w14:paraId="5598C423" w14:textId="77777777" w:rsidR="00ED55F7" w:rsidRDefault="00ED55F7" w:rsidP="00ED55F7">
      <w:pPr>
        <w:pStyle w:val="a3"/>
        <w:ind w:left="315" w:right="315"/>
      </w:pPr>
      <w:r>
        <w:t xml:space="preserve">            OAuth2AuthenticationDetails details = (OAuth2AuthenticationDetails) authentication.getDetails();</w:t>
      </w:r>
    </w:p>
    <w:p w14:paraId="60A964FB" w14:textId="77777777" w:rsidR="00ED55F7" w:rsidRDefault="00ED55F7" w:rsidP="00ED55F7">
      <w:pPr>
        <w:pStyle w:val="a3"/>
        <w:ind w:left="315" w:right="315"/>
      </w:pPr>
      <w:r>
        <w:t xml:space="preserve">            requestTemplate.header(AUTHORIZATION_HEADER, String.format("%s %s", BEARER_TOKEN_TYPE, details.getTokenValue()));</w:t>
      </w:r>
    </w:p>
    <w:p w14:paraId="5D93CB19" w14:textId="77777777" w:rsidR="00ED55F7" w:rsidRDefault="00ED55F7" w:rsidP="00ED55F7">
      <w:pPr>
        <w:pStyle w:val="a3"/>
        <w:ind w:left="315" w:right="315"/>
      </w:pPr>
      <w:r>
        <w:t xml:space="preserve">        }</w:t>
      </w:r>
    </w:p>
    <w:p w14:paraId="7182CC79" w14:textId="77777777" w:rsidR="00ED55F7" w:rsidRDefault="00ED55F7" w:rsidP="00ED55F7">
      <w:pPr>
        <w:pStyle w:val="a3"/>
        <w:ind w:left="315" w:right="315"/>
      </w:pPr>
      <w:r>
        <w:t xml:space="preserve">    }</w:t>
      </w:r>
    </w:p>
    <w:p w14:paraId="2D5FA440" w14:textId="2CFAE5AE" w:rsidR="00ED55F7" w:rsidRDefault="00ED55F7" w:rsidP="00ED55F7">
      <w:pPr>
        <w:pStyle w:val="a3"/>
        <w:ind w:left="315" w:right="315"/>
      </w:pPr>
      <w:r>
        <w:t>}</w:t>
      </w:r>
    </w:p>
    <w:p w14:paraId="7851F2B5" w14:textId="74AF3071" w:rsidR="00BD15C4" w:rsidRDefault="00BD15C4" w:rsidP="00BD15C4">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b/>
          <w:bCs/>
          <w:sz w:val="24"/>
          <w:szCs w:val="24"/>
        </w:rPr>
        <w:t>调用接口时</w:t>
      </w:r>
      <w:r>
        <w:rPr>
          <w:rFonts w:ascii="微软雅黑" w:eastAsia="微软雅黑" w:hAnsi="微软雅黑" w:hint="eastAsia"/>
          <w:b/>
          <w:bCs/>
          <w:sz w:val="24"/>
          <w:szCs w:val="24"/>
        </w:rPr>
        <w:t>，</w:t>
      </w:r>
      <w:r>
        <w:rPr>
          <w:rFonts w:ascii="微软雅黑" w:eastAsia="微软雅黑" w:hAnsi="微软雅黑"/>
          <w:b/>
          <w:bCs/>
          <w:sz w:val="24"/>
          <w:szCs w:val="24"/>
        </w:rPr>
        <w:t>Feign自动添加Token</w:t>
      </w:r>
    </w:p>
    <w:p w14:paraId="42BC73CA" w14:textId="1ED40623" w:rsidR="00353CAE" w:rsidRDefault="002C6313" w:rsidP="004E0FD3">
      <w:pPr>
        <w:pStyle w:val="a8"/>
        <w:numPr>
          <w:ilvl w:val="0"/>
          <w:numId w:val="1"/>
        </w:numPr>
        <w:spacing w:line="0" w:lineRule="atLeast"/>
        <w:ind w:right="315" w:firstLineChars="0"/>
        <w:contextualSpacing/>
        <w:outlineLvl w:val="0"/>
        <w:rPr>
          <w:rFonts w:ascii="微软雅黑" w:eastAsia="微软雅黑" w:hAnsi="微软雅黑"/>
          <w:b/>
          <w:bCs/>
          <w:sz w:val="24"/>
          <w:szCs w:val="24"/>
        </w:rPr>
      </w:pPr>
      <w:r>
        <w:rPr>
          <w:rFonts w:ascii="微软雅黑" w:eastAsia="微软雅黑" w:hAnsi="微软雅黑"/>
          <w:b/>
          <w:bCs/>
          <w:sz w:val="24"/>
          <w:szCs w:val="24"/>
        </w:rPr>
        <w:t>熔断器</w:t>
      </w:r>
      <w:r w:rsidR="00FC4829">
        <w:rPr>
          <w:rFonts w:ascii="微软雅黑" w:eastAsia="微软雅黑" w:hAnsi="微软雅黑" w:hint="eastAsia"/>
          <w:b/>
          <w:bCs/>
          <w:sz w:val="24"/>
          <w:szCs w:val="24"/>
        </w:rPr>
        <w:t>：</w:t>
      </w:r>
      <w:proofErr w:type="spellStart"/>
      <w:r w:rsidR="00353CAE">
        <w:rPr>
          <w:rFonts w:ascii="微软雅黑" w:eastAsia="微软雅黑" w:hAnsi="微软雅黑"/>
          <w:b/>
          <w:bCs/>
          <w:sz w:val="24"/>
          <w:szCs w:val="24"/>
        </w:rPr>
        <w:t>Hystricx</w:t>
      </w:r>
      <w:proofErr w:type="spellEnd"/>
    </w:p>
    <w:p w14:paraId="0DA6E9DF" w14:textId="09C63A1B" w:rsidR="00353CAE" w:rsidRDefault="002D4080" w:rsidP="00353CAE">
      <w:pPr>
        <w:pStyle w:val="a8"/>
        <w:numPr>
          <w:ilvl w:val="1"/>
          <w:numId w:val="1"/>
        </w:numPr>
        <w:spacing w:line="0" w:lineRule="atLeast"/>
        <w:ind w:right="315" w:firstLineChars="0"/>
        <w:contextualSpacing/>
        <w:outlineLvl w:val="1"/>
        <w:rPr>
          <w:rFonts w:ascii="微软雅黑" w:eastAsia="微软雅黑" w:hAnsi="微软雅黑"/>
          <w:b/>
          <w:bCs/>
          <w:sz w:val="24"/>
          <w:szCs w:val="24"/>
        </w:rPr>
      </w:pPr>
      <w:proofErr w:type="spellStart"/>
      <w:r>
        <w:rPr>
          <w:rFonts w:ascii="微软雅黑" w:eastAsia="微软雅黑" w:hAnsi="微软雅黑" w:hint="eastAsia"/>
          <w:b/>
          <w:bCs/>
          <w:sz w:val="24"/>
          <w:szCs w:val="24"/>
        </w:rPr>
        <w:t>H</w:t>
      </w:r>
      <w:r w:rsidR="00353CAE" w:rsidRPr="00353CAE">
        <w:rPr>
          <w:rFonts w:ascii="微软雅黑" w:eastAsia="微软雅黑" w:hAnsi="微软雅黑"/>
          <w:b/>
          <w:bCs/>
          <w:sz w:val="24"/>
          <w:szCs w:val="24"/>
        </w:rPr>
        <w:t>ystrix</w:t>
      </w:r>
      <w:proofErr w:type="spellEnd"/>
      <w:r w:rsidR="00353CAE" w:rsidRPr="00353CAE">
        <w:rPr>
          <w:rFonts w:ascii="微软雅黑" w:eastAsia="微软雅黑" w:hAnsi="微软雅黑"/>
          <w:b/>
          <w:bCs/>
          <w:sz w:val="24"/>
          <w:szCs w:val="24"/>
        </w:rPr>
        <w:t>介绍</w:t>
      </w:r>
    </w:p>
    <w:p w14:paraId="438E9D9B" w14:textId="77777777" w:rsidR="002D4080" w:rsidRDefault="002D4080" w:rsidP="002D4080">
      <w:pPr>
        <w:ind w:firstLine="360"/>
      </w:pPr>
      <w:proofErr w:type="spellStart"/>
      <w:r>
        <w:t>Hystrix</w:t>
      </w:r>
      <w:proofErr w:type="spellEnd"/>
      <w:r>
        <w:t>的设计原则是什么？</w:t>
      </w:r>
    </w:p>
    <w:p w14:paraId="51411B80" w14:textId="77777777" w:rsidR="002D4080" w:rsidRDefault="002D4080" w:rsidP="002D4080">
      <w:pPr>
        <w:pStyle w:val="a8"/>
        <w:numPr>
          <w:ilvl w:val="0"/>
          <w:numId w:val="13"/>
        </w:numPr>
        <w:ind w:firstLineChars="0"/>
      </w:pPr>
      <w:r>
        <w:rPr>
          <w:rFonts w:hint="eastAsia"/>
        </w:rPr>
        <w:lastRenderedPageBreak/>
        <w:t>资源隔离（线程池隔离和信号量隔离）机制：限制调用分布式服务的资源使用，某一个调用的服务出现问题不会影响其它服务调用。</w:t>
      </w:r>
    </w:p>
    <w:p w14:paraId="49C8CF52" w14:textId="77777777" w:rsidR="002D4080" w:rsidRDefault="002D4080" w:rsidP="002D4080">
      <w:pPr>
        <w:pStyle w:val="a8"/>
        <w:numPr>
          <w:ilvl w:val="0"/>
          <w:numId w:val="13"/>
        </w:numPr>
        <w:ind w:firstLineChars="0"/>
      </w:pPr>
      <w:r>
        <w:rPr>
          <w:rFonts w:hint="eastAsia"/>
        </w:rPr>
        <w:t>限流机制：限</w:t>
      </w:r>
      <w:proofErr w:type="gramStart"/>
      <w:r>
        <w:rPr>
          <w:rFonts w:hint="eastAsia"/>
        </w:rPr>
        <w:t>流机制</w:t>
      </w:r>
      <w:proofErr w:type="gramEnd"/>
      <w:r>
        <w:rPr>
          <w:rFonts w:hint="eastAsia"/>
        </w:rPr>
        <w:t>主要是提前对各个类型的请求设置最高的</w:t>
      </w:r>
      <w:r>
        <w:t>QPS阈值，若高于设置的阈值则对该请求直接返回，不再调用后续资源。</w:t>
      </w:r>
    </w:p>
    <w:p w14:paraId="37C6641E" w14:textId="77777777" w:rsidR="002D4080" w:rsidRDefault="002D4080" w:rsidP="002D4080">
      <w:pPr>
        <w:pStyle w:val="a8"/>
        <w:numPr>
          <w:ilvl w:val="0"/>
          <w:numId w:val="13"/>
        </w:numPr>
        <w:ind w:firstLineChars="0"/>
      </w:pPr>
      <w:r>
        <w:rPr>
          <w:rFonts w:hint="eastAsia"/>
        </w:rPr>
        <w:t>熔断机制：当失败率达到阀值自动触发降级（如因网络故障、超时造成的失败率真高），熔断器触发的快速失败会进行快速恢复。</w:t>
      </w:r>
    </w:p>
    <w:p w14:paraId="50FB98E1" w14:textId="77777777" w:rsidR="002D4080" w:rsidRDefault="002D4080" w:rsidP="002D4080">
      <w:pPr>
        <w:pStyle w:val="a8"/>
        <w:numPr>
          <w:ilvl w:val="0"/>
          <w:numId w:val="13"/>
        </w:numPr>
        <w:ind w:firstLineChars="0"/>
      </w:pPr>
      <w:r>
        <w:rPr>
          <w:rFonts w:hint="eastAsia"/>
        </w:rPr>
        <w:t>降级机制：超时降级、资源不足时（线程或信号量）降级</w:t>
      </w:r>
      <w:r>
        <w:t xml:space="preserve"> 、运行异常降级等，降级后可以配合降级接口返回托底数据。</w:t>
      </w:r>
    </w:p>
    <w:p w14:paraId="5F24E29A" w14:textId="77777777" w:rsidR="002D4080" w:rsidRDefault="002D4080" w:rsidP="002D4080">
      <w:pPr>
        <w:pStyle w:val="a8"/>
        <w:numPr>
          <w:ilvl w:val="0"/>
          <w:numId w:val="13"/>
        </w:numPr>
        <w:ind w:firstLineChars="0"/>
      </w:pPr>
      <w:r>
        <w:rPr>
          <w:rFonts w:hint="eastAsia"/>
        </w:rPr>
        <w:t>缓存支持：提供了请求缓存、请求合并实现</w:t>
      </w:r>
    </w:p>
    <w:p w14:paraId="2516193F" w14:textId="77777777" w:rsidR="002D4080" w:rsidRDefault="002D4080" w:rsidP="002D4080">
      <w:pPr>
        <w:pStyle w:val="a8"/>
        <w:numPr>
          <w:ilvl w:val="0"/>
          <w:numId w:val="13"/>
        </w:numPr>
        <w:ind w:firstLineChars="0"/>
      </w:pPr>
      <w:r>
        <w:rPr>
          <w:rFonts w:hint="eastAsia"/>
        </w:rPr>
        <w:t>通过近实时的统计</w:t>
      </w:r>
      <w:r>
        <w:t>/监控/报警功能，来提高故障发现的速度</w:t>
      </w:r>
    </w:p>
    <w:p w14:paraId="5BD33D8F" w14:textId="78347F3A" w:rsidR="002D4080" w:rsidRDefault="002D4080" w:rsidP="002D4080">
      <w:pPr>
        <w:pStyle w:val="a8"/>
        <w:numPr>
          <w:ilvl w:val="0"/>
          <w:numId w:val="13"/>
        </w:numPr>
        <w:ind w:firstLineChars="0"/>
      </w:pPr>
      <w:r>
        <w:rPr>
          <w:rFonts w:hint="eastAsia"/>
        </w:rPr>
        <w:t>通过近实时的属性和配置</w:t>
      </w:r>
      <w:proofErr w:type="gramStart"/>
      <w:r>
        <w:rPr>
          <w:rFonts w:hint="eastAsia"/>
        </w:rPr>
        <w:t>热修改</w:t>
      </w:r>
      <w:proofErr w:type="gramEnd"/>
      <w:r>
        <w:rPr>
          <w:rFonts w:hint="eastAsia"/>
        </w:rPr>
        <w:t>功能，来提高故障处理和恢复的速度</w:t>
      </w:r>
    </w:p>
    <w:p w14:paraId="1101CC55" w14:textId="2A5C80D8" w:rsidR="0011131A" w:rsidRPr="0011131A" w:rsidRDefault="0011131A" w:rsidP="0011131A">
      <w:pPr>
        <w:pStyle w:val="a8"/>
        <w:numPr>
          <w:ilvl w:val="1"/>
          <w:numId w:val="1"/>
        </w:numPr>
        <w:spacing w:line="0" w:lineRule="atLeast"/>
        <w:ind w:right="315" w:firstLineChars="0"/>
        <w:contextualSpacing/>
        <w:outlineLvl w:val="1"/>
        <w:rPr>
          <w:rFonts w:ascii="微软雅黑" w:eastAsia="微软雅黑" w:hAnsi="微软雅黑"/>
          <w:b/>
          <w:bCs/>
          <w:sz w:val="24"/>
          <w:szCs w:val="24"/>
        </w:rPr>
      </w:pPr>
      <w:proofErr w:type="spellStart"/>
      <w:r w:rsidRPr="0011131A">
        <w:rPr>
          <w:rFonts w:ascii="微软雅黑" w:eastAsia="微软雅黑" w:hAnsi="微软雅黑" w:hint="eastAsia"/>
          <w:b/>
          <w:bCs/>
          <w:sz w:val="24"/>
          <w:szCs w:val="24"/>
        </w:rPr>
        <w:t>Hystrix</w:t>
      </w:r>
      <w:proofErr w:type="spellEnd"/>
      <w:r w:rsidRPr="0011131A">
        <w:rPr>
          <w:rFonts w:ascii="微软雅黑" w:eastAsia="微软雅黑" w:hAnsi="微软雅黑" w:hint="eastAsia"/>
          <w:b/>
          <w:bCs/>
          <w:sz w:val="24"/>
          <w:szCs w:val="24"/>
        </w:rPr>
        <w:t>整体工作流程</w:t>
      </w:r>
    </w:p>
    <w:p w14:paraId="294C19DA" w14:textId="345EDDFE" w:rsidR="00FD2B5C" w:rsidRDefault="00571292" w:rsidP="00571292">
      <w:r>
        <w:rPr>
          <w:noProof/>
        </w:rPr>
        <w:drawing>
          <wp:inline distT="0" distB="0" distL="0" distR="0" wp14:anchorId="2035C738" wp14:editId="5D6BE691">
            <wp:extent cx="6188710" cy="3008630"/>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8710" cy="3008630"/>
                    </a:xfrm>
                    <a:prstGeom prst="rect">
                      <a:avLst/>
                    </a:prstGeom>
                    <a:noFill/>
                    <a:ln>
                      <a:noFill/>
                    </a:ln>
                  </pic:spPr>
                </pic:pic>
              </a:graphicData>
            </a:graphic>
          </wp:inline>
        </w:drawing>
      </w:r>
    </w:p>
    <w:p w14:paraId="6708E7BF" w14:textId="77777777" w:rsidR="0011131A" w:rsidRDefault="0011131A" w:rsidP="00F63C44">
      <w:pPr>
        <w:ind w:firstLine="420"/>
      </w:pPr>
      <w:r>
        <w:rPr>
          <w:rFonts w:hint="eastAsia"/>
        </w:rPr>
        <w:t>整个流程可以大致归纳为如下几个步骤：</w:t>
      </w:r>
    </w:p>
    <w:p w14:paraId="5BAF8A5D" w14:textId="77777777" w:rsidR="0011131A" w:rsidRDefault="0011131A" w:rsidP="0011131A">
      <w:pPr>
        <w:pStyle w:val="a8"/>
        <w:numPr>
          <w:ilvl w:val="0"/>
          <w:numId w:val="14"/>
        </w:numPr>
        <w:ind w:firstLineChars="0"/>
      </w:pPr>
      <w:r>
        <w:rPr>
          <w:rFonts w:hint="eastAsia"/>
        </w:rPr>
        <w:t>创建</w:t>
      </w:r>
      <w:proofErr w:type="spellStart"/>
      <w:r>
        <w:t>HystrixCommand</w:t>
      </w:r>
      <w:proofErr w:type="spellEnd"/>
      <w:r>
        <w:t>或者</w:t>
      </w:r>
      <w:proofErr w:type="spellStart"/>
      <w:r>
        <w:t>HystrixObservableCommand</w:t>
      </w:r>
      <w:proofErr w:type="spellEnd"/>
      <w:r>
        <w:t>对象</w:t>
      </w:r>
    </w:p>
    <w:p w14:paraId="785BF4EA" w14:textId="77777777" w:rsidR="0011131A" w:rsidRDefault="0011131A" w:rsidP="0011131A">
      <w:pPr>
        <w:pStyle w:val="a8"/>
        <w:numPr>
          <w:ilvl w:val="0"/>
          <w:numId w:val="14"/>
        </w:numPr>
        <w:ind w:firstLineChars="0"/>
      </w:pPr>
      <w:r>
        <w:rPr>
          <w:rFonts w:hint="eastAsia"/>
        </w:rPr>
        <w:t>执行</w:t>
      </w:r>
      <w:r>
        <w:t xml:space="preserve"> Command</w:t>
      </w:r>
    </w:p>
    <w:p w14:paraId="7ACF9AC2" w14:textId="77777777" w:rsidR="0011131A" w:rsidRDefault="0011131A" w:rsidP="0011131A">
      <w:pPr>
        <w:pStyle w:val="a8"/>
        <w:numPr>
          <w:ilvl w:val="0"/>
          <w:numId w:val="14"/>
        </w:numPr>
        <w:ind w:firstLineChars="0"/>
      </w:pPr>
      <w:r>
        <w:rPr>
          <w:rFonts w:hint="eastAsia"/>
        </w:rPr>
        <w:t>检查请求结果是否被缓存</w:t>
      </w:r>
    </w:p>
    <w:p w14:paraId="0970F818" w14:textId="77777777" w:rsidR="0011131A" w:rsidRDefault="0011131A" w:rsidP="0011131A">
      <w:pPr>
        <w:pStyle w:val="a8"/>
        <w:numPr>
          <w:ilvl w:val="0"/>
          <w:numId w:val="14"/>
        </w:numPr>
        <w:ind w:firstLineChars="0"/>
      </w:pPr>
      <w:r>
        <w:rPr>
          <w:rFonts w:hint="eastAsia"/>
        </w:rPr>
        <w:t>检查是否开启了短路器</w:t>
      </w:r>
    </w:p>
    <w:p w14:paraId="4DEA6EAF" w14:textId="77777777" w:rsidR="0011131A" w:rsidRDefault="0011131A" w:rsidP="0011131A">
      <w:pPr>
        <w:pStyle w:val="a8"/>
        <w:numPr>
          <w:ilvl w:val="0"/>
          <w:numId w:val="14"/>
        </w:numPr>
        <w:ind w:firstLineChars="0"/>
      </w:pPr>
      <w:r>
        <w:rPr>
          <w:rFonts w:hint="eastAsia"/>
        </w:rPr>
        <w:t>检查</w:t>
      </w:r>
      <w:r>
        <w:t xml:space="preserve"> 线程池/队列/semaphore 是否已经满</w:t>
      </w:r>
    </w:p>
    <w:p w14:paraId="35A511BB" w14:textId="77777777" w:rsidR="0011131A" w:rsidRDefault="0011131A" w:rsidP="0011131A">
      <w:pPr>
        <w:pStyle w:val="a8"/>
        <w:numPr>
          <w:ilvl w:val="0"/>
          <w:numId w:val="14"/>
        </w:numPr>
        <w:ind w:firstLineChars="0"/>
      </w:pPr>
      <w:r>
        <w:rPr>
          <w:rFonts w:hint="eastAsia"/>
        </w:rPr>
        <w:t>执行</w:t>
      </w:r>
      <w:r>
        <w:t xml:space="preserve"> </w:t>
      </w:r>
      <w:proofErr w:type="spellStart"/>
      <w:r>
        <w:t>HystrixObservableCommand.</w:t>
      </w:r>
      <w:proofErr w:type="gramStart"/>
      <w:r>
        <w:t>construct</w:t>
      </w:r>
      <w:proofErr w:type="spellEnd"/>
      <w:r>
        <w:t>(</w:t>
      </w:r>
      <w:proofErr w:type="gramEnd"/>
      <w:r>
        <w:t xml:space="preserve">) or </w:t>
      </w:r>
      <w:proofErr w:type="spellStart"/>
      <w:r>
        <w:t>HystrixCommand.run</w:t>
      </w:r>
      <w:proofErr w:type="spellEnd"/>
      <w:r>
        <w:t>()</w:t>
      </w:r>
    </w:p>
    <w:p w14:paraId="18A60AD4" w14:textId="77777777" w:rsidR="0011131A" w:rsidRDefault="0011131A" w:rsidP="0011131A">
      <w:pPr>
        <w:pStyle w:val="a8"/>
        <w:numPr>
          <w:ilvl w:val="0"/>
          <w:numId w:val="14"/>
        </w:numPr>
        <w:ind w:firstLineChars="0"/>
      </w:pPr>
      <w:r>
        <w:rPr>
          <w:rFonts w:hint="eastAsia"/>
        </w:rPr>
        <w:t>计算短路健康状况</w:t>
      </w:r>
    </w:p>
    <w:p w14:paraId="34FA1CF7" w14:textId="77777777" w:rsidR="0011131A" w:rsidRDefault="0011131A" w:rsidP="0011131A">
      <w:pPr>
        <w:pStyle w:val="a8"/>
        <w:numPr>
          <w:ilvl w:val="0"/>
          <w:numId w:val="14"/>
        </w:numPr>
        <w:ind w:firstLineChars="0"/>
      </w:pPr>
      <w:r>
        <w:rPr>
          <w:rFonts w:hint="eastAsia"/>
        </w:rPr>
        <w:t>调用</w:t>
      </w:r>
      <w:r>
        <w:t>fallback降级机制</w:t>
      </w:r>
    </w:p>
    <w:p w14:paraId="7A36012D" w14:textId="77777777" w:rsidR="0011131A" w:rsidRDefault="0011131A" w:rsidP="0011131A">
      <w:pPr>
        <w:pStyle w:val="a8"/>
        <w:numPr>
          <w:ilvl w:val="0"/>
          <w:numId w:val="14"/>
        </w:numPr>
        <w:ind w:firstLineChars="0"/>
      </w:pPr>
      <w:r>
        <w:rPr>
          <w:rFonts w:hint="eastAsia"/>
        </w:rPr>
        <w:t>返回依赖请求的真正结果</w:t>
      </w:r>
    </w:p>
    <w:p w14:paraId="68258057" w14:textId="6BC328D1" w:rsidR="00AB6DB1" w:rsidRDefault="00AB6DB1" w:rsidP="00353CAE">
      <w:pPr>
        <w:pStyle w:val="a8"/>
        <w:numPr>
          <w:ilvl w:val="1"/>
          <w:numId w:val="1"/>
        </w:numPr>
        <w:spacing w:line="0" w:lineRule="atLeast"/>
        <w:ind w:right="315" w:firstLineChars="0"/>
        <w:contextualSpacing/>
        <w:outlineLvl w:val="1"/>
        <w:rPr>
          <w:rFonts w:ascii="微软雅黑" w:eastAsia="微软雅黑" w:hAnsi="微软雅黑"/>
          <w:b/>
          <w:bCs/>
          <w:sz w:val="24"/>
          <w:szCs w:val="24"/>
        </w:rPr>
      </w:pPr>
      <w:proofErr w:type="spellStart"/>
      <w:r>
        <w:rPr>
          <w:rFonts w:ascii="微软雅黑" w:eastAsia="微软雅黑" w:hAnsi="微软雅黑" w:hint="eastAsia"/>
          <w:b/>
          <w:bCs/>
          <w:sz w:val="24"/>
          <w:szCs w:val="24"/>
        </w:rPr>
        <w:t>Hystrix</w:t>
      </w:r>
      <w:proofErr w:type="spellEnd"/>
      <w:r>
        <w:rPr>
          <w:rFonts w:ascii="微软雅黑" w:eastAsia="微软雅黑" w:hAnsi="微软雅黑" w:hint="eastAsia"/>
          <w:b/>
          <w:bCs/>
          <w:sz w:val="24"/>
          <w:szCs w:val="24"/>
        </w:rPr>
        <w:t>特性</w:t>
      </w:r>
    </w:p>
    <w:p w14:paraId="37F6E403" w14:textId="48B879CD" w:rsidR="00353CAE" w:rsidRDefault="00353CAE" w:rsidP="00AB6DB1">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资源</w:t>
      </w:r>
      <w:r w:rsidRPr="00353CAE">
        <w:rPr>
          <w:rFonts w:ascii="微软雅黑" w:eastAsia="微软雅黑" w:hAnsi="微软雅黑" w:hint="eastAsia"/>
          <w:b/>
          <w:bCs/>
          <w:sz w:val="24"/>
          <w:szCs w:val="24"/>
        </w:rPr>
        <w:t>隔离</w:t>
      </w:r>
    </w:p>
    <w:p w14:paraId="22472FDC" w14:textId="69DC28A1" w:rsidR="00353CAE" w:rsidRDefault="00024881" w:rsidP="00024881">
      <w:pPr>
        <w:pStyle w:val="a8"/>
        <w:numPr>
          <w:ilvl w:val="0"/>
          <w:numId w:val="13"/>
        </w:numPr>
        <w:ind w:firstLineChars="0"/>
      </w:pPr>
      <w:r>
        <w:rPr>
          <w:rFonts w:hint="eastAsia"/>
        </w:rPr>
        <w:t>说明：</w:t>
      </w:r>
      <w:r w:rsidR="00353CAE" w:rsidRPr="00353CAE">
        <w:rPr>
          <w:rFonts w:hint="eastAsia"/>
        </w:rPr>
        <w:t>在</w:t>
      </w:r>
      <w:proofErr w:type="spellStart"/>
      <w:r w:rsidR="00353CAE" w:rsidRPr="00353CAE">
        <w:t>Hystrix</w:t>
      </w:r>
      <w:proofErr w:type="spellEnd"/>
      <w:r w:rsidR="00353CAE" w:rsidRPr="00353CAE">
        <w:t>中, 主要通过线程池来实现资源隔离. 通常在使用的时候我们会根据调用的远程服务划分出多个线程池. 例如调用产品服务的Command放入A线程池, 调用账户服务的Command放入B线程池. 这样做的主要优点是运行环境被隔离开了. 这样就算调用服务的代码存在bug或者由于其他</w:t>
      </w:r>
      <w:r w:rsidR="00353CAE" w:rsidRPr="00353CAE">
        <w:lastRenderedPageBreak/>
        <w:t>原因导致自己所在线程池被耗尽时, 不会对系统的其他服务造成影响. 但是带来的代价就是维护多个线程池会对系统带来额外的性能开销. 如果是对性能有严格要求而且确信自己调用服务的客户端代码不会出问题的话, 可以使用</w:t>
      </w:r>
      <w:proofErr w:type="spellStart"/>
      <w:r w:rsidR="00353CAE" w:rsidRPr="00353CAE">
        <w:t>Hystrix</w:t>
      </w:r>
      <w:proofErr w:type="spellEnd"/>
      <w:r w:rsidR="00353CAE" w:rsidRPr="00353CAE">
        <w:rPr>
          <w:rFonts w:hint="eastAsia"/>
        </w:rPr>
        <w:t>的信号模式</w:t>
      </w:r>
      <w:r w:rsidR="00353CAE" w:rsidRPr="00353CAE">
        <w:t>(Semaphores)来隔离资源</w:t>
      </w:r>
    </w:p>
    <w:p w14:paraId="58A6AC80" w14:textId="678568BE" w:rsidR="0055203D" w:rsidRDefault="0055203D" w:rsidP="00353CAE">
      <w:pPr>
        <w:ind w:firstLine="360"/>
      </w:pPr>
      <w:r>
        <w:rPr>
          <w:noProof/>
        </w:rPr>
        <w:drawing>
          <wp:inline distT="0" distB="0" distL="0" distR="0" wp14:anchorId="6BBE4E69" wp14:editId="7A13E000">
            <wp:extent cx="5629275" cy="496189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29275" cy="4961890"/>
                    </a:xfrm>
                    <a:prstGeom prst="rect">
                      <a:avLst/>
                    </a:prstGeom>
                    <a:noFill/>
                    <a:ln>
                      <a:noFill/>
                    </a:ln>
                  </pic:spPr>
                </pic:pic>
              </a:graphicData>
            </a:graphic>
          </wp:inline>
        </w:drawing>
      </w:r>
    </w:p>
    <w:p w14:paraId="2CDB81BA" w14:textId="399AE783" w:rsidR="00673C50" w:rsidRDefault="00673C50" w:rsidP="00024881">
      <w:pPr>
        <w:pStyle w:val="a8"/>
        <w:numPr>
          <w:ilvl w:val="0"/>
          <w:numId w:val="13"/>
        </w:numPr>
        <w:ind w:firstLineChars="0"/>
      </w:pPr>
      <w:r w:rsidRPr="00673C50">
        <w:t>Command执行方式</w:t>
      </w:r>
    </w:p>
    <w:p w14:paraId="3DE02E5F" w14:textId="77777777" w:rsidR="00673C50" w:rsidRDefault="00673C50" w:rsidP="00203B3E">
      <w:pPr>
        <w:ind w:firstLine="420"/>
      </w:pPr>
      <w:r>
        <w:t>execute()：以同步堵塞方式执行 run()。调用 execute() 后，</w:t>
      </w:r>
      <w:proofErr w:type="spellStart"/>
      <w:r>
        <w:t>hystrix</w:t>
      </w:r>
      <w:proofErr w:type="spellEnd"/>
      <w:r>
        <w:t>先创建一个新线程运行run()，接着调用程序要在 execute() 调用处一直堵塞着，直到 run() 运行完成。</w:t>
      </w:r>
    </w:p>
    <w:p w14:paraId="6299C595" w14:textId="77777777" w:rsidR="00673C50" w:rsidRDefault="00673C50" w:rsidP="00203B3E">
      <w:pPr>
        <w:ind w:firstLine="420"/>
      </w:pPr>
      <w:r>
        <w:t>queue()：以异步非堵塞方式执行 run() 。调用 queue() 就直接返回一个 Future 对象，同时</w:t>
      </w:r>
      <w:proofErr w:type="spellStart"/>
      <w:r>
        <w:t>hystrix</w:t>
      </w:r>
      <w:proofErr w:type="spellEnd"/>
      <w:r>
        <w:t xml:space="preserve">创建一个新线程运行 run()，调用程序通过 </w:t>
      </w:r>
      <w:proofErr w:type="spellStart"/>
      <w:r>
        <w:t>Future.get</w:t>
      </w:r>
      <w:proofErr w:type="spellEnd"/>
      <w:r>
        <w:t>() 拿到 run() 的返回结果，而</w:t>
      </w:r>
      <w:proofErr w:type="spellStart"/>
      <w:r>
        <w:t>Future.get</w:t>
      </w:r>
      <w:proofErr w:type="spellEnd"/>
      <w:r>
        <w:t>() 是堵塞执行的。</w:t>
      </w:r>
    </w:p>
    <w:p w14:paraId="1BE820DD" w14:textId="77777777" w:rsidR="00673C50" w:rsidRDefault="00673C50" w:rsidP="00203B3E">
      <w:pPr>
        <w:ind w:firstLine="420"/>
      </w:pPr>
      <w:r>
        <w:t>observe()：立即执行，即事件subscribe()完成注册前执行 run()/construct() 。</w:t>
      </w:r>
    </w:p>
    <w:p w14:paraId="33417AD4" w14:textId="77777777" w:rsidR="00673C50" w:rsidRDefault="00673C50" w:rsidP="00673C50">
      <w:r>
        <w:rPr>
          <w:rFonts w:hint="eastAsia"/>
        </w:rPr>
        <w:t>第一步是事件注册前，先调用</w:t>
      </w:r>
      <w:r>
        <w:t xml:space="preserve"> observe() 自动触发执行 run()/construct()（如果继承的是</w:t>
      </w:r>
      <w:proofErr w:type="spellStart"/>
      <w:r>
        <w:t>HystrixCommand</w:t>
      </w:r>
      <w:proofErr w:type="spellEnd"/>
      <w:r>
        <w:t>，</w:t>
      </w:r>
      <w:proofErr w:type="spellStart"/>
      <w:r>
        <w:t>hystrix</w:t>
      </w:r>
      <w:proofErr w:type="spellEnd"/>
      <w:r>
        <w:t>将创建新</w:t>
      </w:r>
      <w:proofErr w:type="gramStart"/>
      <w:r>
        <w:t>线程非</w:t>
      </w:r>
      <w:proofErr w:type="gramEnd"/>
      <w:r>
        <w:t>堵塞执行run()；如果继承的是</w:t>
      </w:r>
      <w:proofErr w:type="spellStart"/>
      <w:r>
        <w:t>HystrixObservableCommand</w:t>
      </w:r>
      <w:proofErr w:type="spellEnd"/>
      <w:r>
        <w:t>，将以调用程序线程堵塞执行construct())，</w:t>
      </w:r>
    </w:p>
    <w:p w14:paraId="7211E7DC" w14:textId="77777777" w:rsidR="00673C50" w:rsidRDefault="00673C50" w:rsidP="00673C50">
      <w:r>
        <w:rPr>
          <w:rFonts w:hint="eastAsia"/>
        </w:rPr>
        <w:t>第二步是从</w:t>
      </w:r>
      <w:r>
        <w:t xml:space="preserve"> observe() 返回后调用程序调用 subscribe() 完成事件注册，如果 run()/construct() 执行成功则触发 </w:t>
      </w:r>
      <w:proofErr w:type="spellStart"/>
      <w:r>
        <w:t>onNext</w:t>
      </w:r>
      <w:proofErr w:type="spellEnd"/>
      <w:r>
        <w:t xml:space="preserve">() 和 </w:t>
      </w:r>
      <w:proofErr w:type="spellStart"/>
      <w:r>
        <w:t>onCompleted</w:t>
      </w:r>
      <w:proofErr w:type="spellEnd"/>
      <w:r>
        <w:t xml:space="preserve">() ，如果执行异常则触发 </w:t>
      </w:r>
      <w:proofErr w:type="spellStart"/>
      <w:r>
        <w:t>onError</w:t>
      </w:r>
      <w:proofErr w:type="spellEnd"/>
      <w:r>
        <w:t>() 。</w:t>
      </w:r>
    </w:p>
    <w:p w14:paraId="6E1FB517" w14:textId="77777777" w:rsidR="00673C50" w:rsidRDefault="00673C50" w:rsidP="00203B3E">
      <w:pPr>
        <w:ind w:firstLine="420"/>
      </w:pPr>
      <w:proofErr w:type="spellStart"/>
      <w:r>
        <w:t>toObservable</w:t>
      </w:r>
      <w:proofErr w:type="spellEnd"/>
      <w:r>
        <w:t>()：延时执行，即事件subscribe()完成事件注册后执行 run()/construct() 。</w:t>
      </w:r>
    </w:p>
    <w:p w14:paraId="51732F49" w14:textId="77777777" w:rsidR="00673C50" w:rsidRDefault="00673C50" w:rsidP="00673C50">
      <w:r>
        <w:rPr>
          <w:rFonts w:hint="eastAsia"/>
        </w:rPr>
        <w:t>第一步是事件注册前，调用</w:t>
      </w:r>
      <w:r>
        <w:t xml:space="preserve"> </w:t>
      </w:r>
      <w:proofErr w:type="spellStart"/>
      <w:r>
        <w:t>toObservable</w:t>
      </w:r>
      <w:proofErr w:type="spellEnd"/>
      <w:r>
        <w:t>() 就直接返回一个 Observable&lt;String&gt; 对象，</w:t>
      </w:r>
      <w:r>
        <w:tab/>
      </w:r>
    </w:p>
    <w:p w14:paraId="4AE9EE24" w14:textId="278E7D77" w:rsidR="00673C50" w:rsidRDefault="00673C50" w:rsidP="00673C50">
      <w:r>
        <w:rPr>
          <w:rFonts w:hint="eastAsia"/>
        </w:rPr>
        <w:t>第二步调用</w:t>
      </w:r>
      <w:r>
        <w:t xml:space="preserve"> subscribe() 完成事件注册后自动触发执行 run()/construct()（如果继承的是</w:t>
      </w:r>
      <w:proofErr w:type="spellStart"/>
      <w:r>
        <w:t>HystrixCommand</w:t>
      </w:r>
      <w:proofErr w:type="spellEnd"/>
      <w:r>
        <w:t>，</w:t>
      </w:r>
      <w:proofErr w:type="spellStart"/>
      <w:r>
        <w:lastRenderedPageBreak/>
        <w:t>hystrix</w:t>
      </w:r>
      <w:proofErr w:type="spellEnd"/>
      <w:r>
        <w:t>将创建新</w:t>
      </w:r>
      <w:proofErr w:type="gramStart"/>
      <w:r>
        <w:t>线程非</w:t>
      </w:r>
      <w:proofErr w:type="gramEnd"/>
      <w:r>
        <w:t>堵塞执行 run() ，调用程序不必等待 run() ；如果继承的是</w:t>
      </w:r>
      <w:proofErr w:type="spellStart"/>
      <w:r>
        <w:t>HystrixObservableCommand</w:t>
      </w:r>
      <w:proofErr w:type="spellEnd"/>
      <w:r>
        <w:t xml:space="preserve">，将以调用程序线程堵塞执行 construct()，调用程序等待construct()执行完才能继续往下走），如果 run()/construct() 执行成功则触发 </w:t>
      </w:r>
      <w:proofErr w:type="spellStart"/>
      <w:r>
        <w:t>onNext</w:t>
      </w:r>
      <w:proofErr w:type="spellEnd"/>
      <w:r>
        <w:t xml:space="preserve">() 和 </w:t>
      </w:r>
      <w:proofErr w:type="spellStart"/>
      <w:r>
        <w:t>onCompleted</w:t>
      </w:r>
      <w:proofErr w:type="spellEnd"/>
      <w:r>
        <w:t>() ，如果执</w:t>
      </w:r>
      <w:r>
        <w:rPr>
          <w:rFonts w:hint="eastAsia"/>
        </w:rPr>
        <w:t>行异常则触发</w:t>
      </w:r>
      <w:r>
        <w:t xml:space="preserve"> </w:t>
      </w:r>
      <w:proofErr w:type="spellStart"/>
      <w:r>
        <w:t>onError</w:t>
      </w:r>
      <w:proofErr w:type="spellEnd"/>
      <w:r>
        <w:t>() 。</w:t>
      </w:r>
    </w:p>
    <w:p w14:paraId="17C4FE3A" w14:textId="77777777" w:rsidR="00673C50" w:rsidRDefault="00673C50" w:rsidP="00203B3E">
      <w:pPr>
        <w:ind w:firstLine="420"/>
      </w:pPr>
      <w:r>
        <w:rPr>
          <w:rFonts w:hint="eastAsia"/>
        </w:rPr>
        <w:t>备注：</w:t>
      </w:r>
      <w:r>
        <w:t>execute()和queue()是</w:t>
      </w:r>
      <w:proofErr w:type="spellStart"/>
      <w:r>
        <w:t>HystrixCommand</w:t>
      </w:r>
      <w:proofErr w:type="spellEnd"/>
      <w:r>
        <w:t>中的方法，observe()和</w:t>
      </w:r>
      <w:proofErr w:type="spellStart"/>
      <w:r>
        <w:t>toObservable</w:t>
      </w:r>
      <w:proofErr w:type="spellEnd"/>
      <w:r>
        <w:t>()是</w:t>
      </w:r>
      <w:proofErr w:type="spellStart"/>
      <w:r>
        <w:t>HystrixObservableCommand</w:t>
      </w:r>
      <w:proofErr w:type="spellEnd"/>
      <w:r>
        <w:t xml:space="preserve"> 中的方法。</w:t>
      </w:r>
      <w:r w:rsidRPr="00E047C0">
        <w:rPr>
          <w:b/>
          <w:bCs/>
        </w:rPr>
        <w:t>其中</w:t>
      </w:r>
      <w:proofErr w:type="spellStart"/>
      <w:r w:rsidRPr="00E047C0">
        <w:rPr>
          <w:b/>
          <w:bCs/>
        </w:rPr>
        <w:t>HystrixCommand</w:t>
      </w:r>
      <w:proofErr w:type="spellEnd"/>
      <w:r w:rsidRPr="00E047C0">
        <w:rPr>
          <w:b/>
          <w:bCs/>
        </w:rPr>
        <w:t>是用来获取一条数据的；</w:t>
      </w:r>
      <w:proofErr w:type="spellStart"/>
      <w:r w:rsidRPr="00E047C0">
        <w:rPr>
          <w:b/>
          <w:bCs/>
        </w:rPr>
        <w:t>HystrixObservableCommand</w:t>
      </w:r>
      <w:proofErr w:type="spellEnd"/>
      <w:r w:rsidRPr="00E047C0">
        <w:rPr>
          <w:b/>
          <w:bCs/>
        </w:rPr>
        <w:t>是用来获取多条数据的</w:t>
      </w:r>
      <w:r>
        <w:t>。从底层实现来讲，</w:t>
      </w:r>
      <w:proofErr w:type="spellStart"/>
      <w:r>
        <w:t>HystrixCommand</w:t>
      </w:r>
      <w:proofErr w:type="spellEnd"/>
      <w:r>
        <w:t>其实也是利用Observable实现的（如果我们看</w:t>
      </w:r>
      <w:proofErr w:type="spellStart"/>
      <w:r>
        <w:t>Hystrix</w:t>
      </w:r>
      <w:proofErr w:type="spellEnd"/>
      <w:r>
        <w:t>的源码的话，可以发现里面大量使用了</w:t>
      </w:r>
      <w:proofErr w:type="spellStart"/>
      <w:r>
        <w:t>RxJava</w:t>
      </w:r>
      <w:proofErr w:type="spellEnd"/>
      <w:r>
        <w:t>），虽然</w:t>
      </w:r>
      <w:proofErr w:type="spellStart"/>
      <w:r>
        <w:t>HystrixCommand</w:t>
      </w:r>
      <w:proofErr w:type="spellEnd"/>
      <w:r>
        <w:t>只返回单个的结</w:t>
      </w:r>
      <w:r>
        <w:rPr>
          <w:rFonts w:hint="eastAsia"/>
        </w:rPr>
        <w:t>果，但</w:t>
      </w:r>
      <w:proofErr w:type="spellStart"/>
      <w:r>
        <w:t>HystrixCommand</w:t>
      </w:r>
      <w:proofErr w:type="spellEnd"/>
      <w:r>
        <w:t>的queue方法实际上是调用了</w:t>
      </w:r>
      <w:proofErr w:type="spellStart"/>
      <w:r>
        <w:t>toObservable</w:t>
      </w:r>
      <w:proofErr w:type="spellEnd"/>
      <w:r>
        <w:t>().</w:t>
      </w:r>
      <w:proofErr w:type="spellStart"/>
      <w:r>
        <w:t>toBlocking</w:t>
      </w:r>
      <w:proofErr w:type="spellEnd"/>
      <w:r>
        <w:t>().</w:t>
      </w:r>
      <w:proofErr w:type="spellStart"/>
      <w:r>
        <w:t>toFuture</w:t>
      </w:r>
      <w:proofErr w:type="spellEnd"/>
      <w:r>
        <w:t>()，而execute方法实际上是调用了queue().get()。</w:t>
      </w:r>
    </w:p>
    <w:p w14:paraId="78D02B17" w14:textId="426C3713" w:rsidR="00024881" w:rsidRPr="00024881" w:rsidRDefault="003E676B" w:rsidP="00024881">
      <w:pPr>
        <w:pStyle w:val="a8"/>
        <w:numPr>
          <w:ilvl w:val="0"/>
          <w:numId w:val="13"/>
        </w:numPr>
        <w:ind w:firstLineChars="0"/>
      </w:pPr>
      <w:r>
        <w:rPr>
          <w:rFonts w:hint="eastAsia"/>
        </w:rPr>
        <w:t>获取单个</w:t>
      </w:r>
      <w:r w:rsidR="00024881" w:rsidRPr="00024881">
        <w:rPr>
          <w:rFonts w:hint="eastAsia"/>
        </w:rPr>
        <w:t>产品</w:t>
      </w:r>
      <w:r>
        <w:rPr>
          <w:rFonts w:hint="eastAsia"/>
        </w:rPr>
        <w:t>Command</w:t>
      </w:r>
    </w:p>
    <w:p w14:paraId="4023FBA4" w14:textId="77777777" w:rsidR="00E047C0" w:rsidRDefault="00E047C0" w:rsidP="00024881">
      <w:pPr>
        <w:pStyle w:val="a3"/>
        <w:ind w:left="315" w:right="315"/>
      </w:pPr>
    </w:p>
    <w:p w14:paraId="73A4A8C6" w14:textId="4507325D" w:rsidR="00024881" w:rsidRPr="00024881" w:rsidRDefault="00024881" w:rsidP="00024881">
      <w:pPr>
        <w:pStyle w:val="a3"/>
        <w:ind w:left="315" w:right="315"/>
      </w:pPr>
      <w:r w:rsidRPr="00024881">
        <w:t>public class GetProductInfoCommand extends HystrixCommand&lt;ProductInfo&gt;{</w:t>
      </w:r>
    </w:p>
    <w:p w14:paraId="7FF7D5B9" w14:textId="519001C2" w:rsidR="00024881" w:rsidRPr="00024881" w:rsidRDefault="00024881" w:rsidP="00024881">
      <w:pPr>
        <w:pStyle w:val="a3"/>
        <w:ind w:left="315" w:right="315"/>
      </w:pPr>
      <w:r w:rsidRPr="00024881">
        <w:t xml:space="preserve">    </w:t>
      </w:r>
      <w:r w:rsidR="00770C26">
        <w:t xml:space="preserve"> </w:t>
      </w:r>
      <w:r w:rsidRPr="00024881">
        <w:t>private Long productId;</w:t>
      </w:r>
    </w:p>
    <w:p w14:paraId="6104222A" w14:textId="2E2BDD87" w:rsidR="00024881" w:rsidRDefault="00024881" w:rsidP="00024881">
      <w:pPr>
        <w:pStyle w:val="a3"/>
        <w:ind w:left="315" w:right="315"/>
      </w:pPr>
      <w:r w:rsidRPr="00024881">
        <w:tab/>
      </w:r>
      <w:r>
        <w:t xml:space="preserve">    public GetProductInfoCommand(Long productId) {</w:t>
      </w:r>
    </w:p>
    <w:p w14:paraId="769F85EA" w14:textId="77777777" w:rsidR="00024881" w:rsidRDefault="00024881" w:rsidP="00024881">
      <w:pPr>
        <w:pStyle w:val="a3"/>
        <w:ind w:left="315" w:right="315"/>
      </w:pPr>
      <w:r>
        <w:t xml:space="preserve">        super(HystrixCommandGroupKey.Factory.asKey("GetProductInfoCommandGroup"));</w:t>
      </w:r>
    </w:p>
    <w:p w14:paraId="60E147FC" w14:textId="77777777" w:rsidR="00024881" w:rsidRDefault="00024881" w:rsidP="00024881">
      <w:pPr>
        <w:pStyle w:val="a3"/>
        <w:ind w:left="315" w:right="315"/>
      </w:pPr>
      <w:r>
        <w:t xml:space="preserve">        this.productId=productId;</w:t>
      </w:r>
    </w:p>
    <w:p w14:paraId="3D9370A1" w14:textId="77777777" w:rsidR="00024881" w:rsidRDefault="00024881" w:rsidP="00024881">
      <w:pPr>
        <w:pStyle w:val="a3"/>
        <w:ind w:left="315" w:right="315"/>
      </w:pPr>
      <w:r>
        <w:t xml:space="preserve">    }</w:t>
      </w:r>
    </w:p>
    <w:p w14:paraId="5C54A169" w14:textId="77777777" w:rsidR="00024881" w:rsidRDefault="00024881" w:rsidP="00024881">
      <w:pPr>
        <w:pStyle w:val="a3"/>
        <w:ind w:left="315" w:right="315"/>
      </w:pPr>
    </w:p>
    <w:p w14:paraId="35C11994" w14:textId="77777777" w:rsidR="00024881" w:rsidRDefault="00024881" w:rsidP="00024881">
      <w:pPr>
        <w:pStyle w:val="a3"/>
        <w:ind w:left="315" w:right="315"/>
      </w:pPr>
      <w:r>
        <w:t xml:space="preserve">    @Override</w:t>
      </w:r>
    </w:p>
    <w:p w14:paraId="4BFF13D6" w14:textId="77777777" w:rsidR="00024881" w:rsidRDefault="00024881" w:rsidP="00024881">
      <w:pPr>
        <w:pStyle w:val="a3"/>
        <w:ind w:left="315" w:right="315"/>
      </w:pPr>
      <w:r>
        <w:t xml:space="preserve">    protected ProductInfo run() throws Exception {</w:t>
      </w:r>
    </w:p>
    <w:p w14:paraId="13A8E71D" w14:textId="77777777" w:rsidR="00024881" w:rsidRDefault="00024881" w:rsidP="00024881">
      <w:pPr>
        <w:pStyle w:val="a3"/>
        <w:ind w:left="315" w:right="315"/>
      </w:pPr>
      <w:r>
        <w:t xml:space="preserve">        String url = "http://127.0.0.1:8082/getProductInfo?productId="+productId;</w:t>
      </w:r>
    </w:p>
    <w:p w14:paraId="51B70C5D" w14:textId="77777777" w:rsidR="00024881" w:rsidRDefault="00024881" w:rsidP="00024881">
      <w:pPr>
        <w:pStyle w:val="a3"/>
        <w:ind w:left="315" w:right="315"/>
      </w:pPr>
      <w:r>
        <w:t xml:space="preserve">        String response = HttpClientUtils.sendGetRequest(url);</w:t>
      </w:r>
    </w:p>
    <w:p w14:paraId="76623AE7" w14:textId="77777777" w:rsidR="00024881" w:rsidRDefault="00024881" w:rsidP="00024881">
      <w:pPr>
        <w:pStyle w:val="a3"/>
        <w:ind w:left="315" w:right="315"/>
      </w:pPr>
      <w:r>
        <w:tab/>
      </w:r>
      <w:r>
        <w:tab/>
      </w:r>
    </w:p>
    <w:p w14:paraId="317A9812" w14:textId="77777777" w:rsidR="00024881" w:rsidRDefault="00024881" w:rsidP="00024881">
      <w:pPr>
        <w:pStyle w:val="a3"/>
        <w:ind w:left="315" w:right="315"/>
      </w:pPr>
      <w:r>
        <w:t xml:space="preserve">        return JSONObject.parseObject(response,ProductInfo.class);</w:t>
      </w:r>
    </w:p>
    <w:p w14:paraId="4728B099" w14:textId="77777777" w:rsidR="00024881" w:rsidRDefault="00024881" w:rsidP="00024881">
      <w:pPr>
        <w:pStyle w:val="a3"/>
        <w:ind w:left="315" w:right="315"/>
      </w:pPr>
      <w:r>
        <w:t xml:space="preserve">    }</w:t>
      </w:r>
    </w:p>
    <w:p w14:paraId="7E9426E5" w14:textId="77777777" w:rsidR="00024881" w:rsidRDefault="00024881" w:rsidP="00024881">
      <w:pPr>
        <w:pStyle w:val="a3"/>
        <w:ind w:left="315" w:right="315"/>
      </w:pPr>
      <w:r>
        <w:t>}</w:t>
      </w:r>
    </w:p>
    <w:p w14:paraId="14A5240B" w14:textId="77777777" w:rsidR="00024881" w:rsidRDefault="00024881" w:rsidP="00024881">
      <w:pPr>
        <w:pStyle w:val="a3"/>
        <w:ind w:left="315" w:right="315"/>
      </w:pPr>
    </w:p>
    <w:p w14:paraId="1E646F6C" w14:textId="77777777" w:rsidR="00024881" w:rsidRDefault="00024881" w:rsidP="00024881">
      <w:pPr>
        <w:pStyle w:val="a3"/>
        <w:ind w:left="315" w:right="315"/>
      </w:pPr>
      <w:r>
        <w:t>//</w:t>
      </w:r>
      <w:r>
        <w:t>使用</w:t>
      </w:r>
    </w:p>
    <w:p w14:paraId="0E134945" w14:textId="77777777" w:rsidR="00024881" w:rsidRDefault="00024881" w:rsidP="00024881">
      <w:pPr>
        <w:pStyle w:val="a3"/>
        <w:ind w:left="315" w:right="315"/>
      </w:pPr>
      <w:r>
        <w:lastRenderedPageBreak/>
        <w:t>HystrixCommand&lt;ProductInfo&gt; command = new GetProductInfoCommand(productId);</w:t>
      </w:r>
    </w:p>
    <w:p w14:paraId="20250C3D" w14:textId="510F70B0" w:rsidR="00024881" w:rsidRDefault="00024881" w:rsidP="00024881">
      <w:pPr>
        <w:pStyle w:val="a3"/>
        <w:ind w:left="315" w:right="315"/>
      </w:pPr>
      <w:r>
        <w:tab/>
      </w:r>
      <w:r>
        <w:tab/>
        <w:t>ProductInfo productInfo=command.execute();</w:t>
      </w:r>
    </w:p>
    <w:p w14:paraId="0BF1D376" w14:textId="6D84C5B7" w:rsidR="00353CAE" w:rsidRDefault="003E676B" w:rsidP="003E676B">
      <w:pPr>
        <w:pStyle w:val="a8"/>
        <w:numPr>
          <w:ilvl w:val="0"/>
          <w:numId w:val="13"/>
        </w:numPr>
        <w:ind w:firstLineChars="0"/>
      </w:pPr>
      <w:r>
        <w:rPr>
          <w:rFonts w:hint="eastAsia"/>
        </w:rPr>
        <w:t>获取产品列表Command</w:t>
      </w:r>
    </w:p>
    <w:p w14:paraId="33FB7415" w14:textId="4D579BFC" w:rsidR="002A1E41" w:rsidRDefault="002A1E41" w:rsidP="00024881">
      <w:pPr>
        <w:pStyle w:val="a3"/>
        <w:ind w:left="315" w:right="315"/>
      </w:pPr>
      <w:r>
        <w:rPr>
          <w:rFonts w:hint="eastAsia"/>
        </w:rPr>
        <w:t>/</w:t>
      </w:r>
      <w:r>
        <w:t>/</w:t>
      </w:r>
      <w:r w:rsidRPr="002A1E41">
        <w:t xml:space="preserve"> </w:t>
      </w:r>
      <w:r w:rsidRPr="002A1E41">
        <w:t>获取产品列表</w:t>
      </w:r>
      <w:r w:rsidRPr="002A1E41">
        <w:t>Command</w:t>
      </w:r>
    </w:p>
    <w:p w14:paraId="1DC25E80" w14:textId="12E69C00" w:rsidR="00024881" w:rsidRDefault="00024881" w:rsidP="00024881">
      <w:pPr>
        <w:pStyle w:val="a3"/>
        <w:ind w:left="315" w:right="315"/>
      </w:pPr>
      <w:r>
        <w:t>public class GetProductInfosCommand extends HystrixObservableCommand&lt;ProductInfo&gt; {</w:t>
      </w:r>
    </w:p>
    <w:p w14:paraId="44B00774" w14:textId="77777777" w:rsidR="00024881" w:rsidRDefault="00024881" w:rsidP="00024881">
      <w:pPr>
        <w:pStyle w:val="a3"/>
        <w:ind w:left="315" w:right="315"/>
      </w:pPr>
    </w:p>
    <w:p w14:paraId="301AB466" w14:textId="77777777" w:rsidR="00024881" w:rsidRDefault="00024881" w:rsidP="00024881">
      <w:pPr>
        <w:pStyle w:val="a3"/>
        <w:ind w:left="315" w:right="315"/>
      </w:pPr>
      <w:r>
        <w:t xml:space="preserve">    private String[] productIds;</w:t>
      </w:r>
    </w:p>
    <w:p w14:paraId="0B877CEF" w14:textId="77777777" w:rsidR="00024881" w:rsidRDefault="00024881" w:rsidP="00024881">
      <w:pPr>
        <w:pStyle w:val="a3"/>
        <w:ind w:left="315" w:right="315"/>
      </w:pPr>
      <w:r>
        <w:tab/>
      </w:r>
    </w:p>
    <w:p w14:paraId="67D08210" w14:textId="77777777" w:rsidR="00024881" w:rsidRDefault="00024881" w:rsidP="00024881">
      <w:pPr>
        <w:pStyle w:val="a3"/>
        <w:ind w:left="315" w:right="315"/>
      </w:pPr>
      <w:r>
        <w:t xml:space="preserve">    public GetProductInfosCommand(String[] productIds) {</w:t>
      </w:r>
    </w:p>
    <w:p w14:paraId="451A8437" w14:textId="77777777" w:rsidR="00024881" w:rsidRDefault="00024881" w:rsidP="00024881">
      <w:pPr>
        <w:pStyle w:val="a3"/>
        <w:ind w:left="315" w:right="315"/>
      </w:pPr>
      <w:r>
        <w:t xml:space="preserve">        super(HystrixCommandGroupKey.Factory.asKey("GetProductInfoGroup"));</w:t>
      </w:r>
    </w:p>
    <w:p w14:paraId="254F1B1B" w14:textId="77777777" w:rsidR="00024881" w:rsidRDefault="00024881" w:rsidP="00024881">
      <w:pPr>
        <w:pStyle w:val="a3"/>
        <w:ind w:left="315" w:right="315"/>
      </w:pPr>
      <w:r>
        <w:t xml:space="preserve">        this.productIds = productIds;</w:t>
      </w:r>
    </w:p>
    <w:p w14:paraId="66CFAE94" w14:textId="77777777" w:rsidR="00024881" w:rsidRDefault="00024881" w:rsidP="00024881">
      <w:pPr>
        <w:pStyle w:val="a3"/>
        <w:ind w:left="315" w:right="315"/>
      </w:pPr>
      <w:r>
        <w:t xml:space="preserve">    }</w:t>
      </w:r>
    </w:p>
    <w:p w14:paraId="48694074" w14:textId="77777777" w:rsidR="00024881" w:rsidRDefault="00024881" w:rsidP="00024881">
      <w:pPr>
        <w:pStyle w:val="a3"/>
        <w:ind w:left="315" w:right="315"/>
      </w:pPr>
      <w:r>
        <w:tab/>
      </w:r>
    </w:p>
    <w:p w14:paraId="08DA7012" w14:textId="77777777" w:rsidR="00024881" w:rsidRDefault="00024881" w:rsidP="00024881">
      <w:pPr>
        <w:pStyle w:val="a3"/>
        <w:ind w:left="315" w:right="315"/>
      </w:pPr>
      <w:r>
        <w:t xml:space="preserve">    @Override</w:t>
      </w:r>
    </w:p>
    <w:p w14:paraId="3F0A126B" w14:textId="77777777" w:rsidR="00024881" w:rsidRDefault="00024881" w:rsidP="00024881">
      <w:pPr>
        <w:pStyle w:val="a3"/>
        <w:ind w:left="315" w:right="315"/>
      </w:pPr>
      <w:r>
        <w:t xml:space="preserve">    protected Observable&lt;ProductInfo&gt; construct() {</w:t>
      </w:r>
    </w:p>
    <w:p w14:paraId="00716F56" w14:textId="77777777" w:rsidR="00024881" w:rsidRDefault="00024881" w:rsidP="00024881">
      <w:pPr>
        <w:pStyle w:val="a3"/>
        <w:ind w:left="315" w:right="315"/>
      </w:pPr>
      <w:r>
        <w:t xml:space="preserve">        return Observable.create(new Observable.OnSubscribe&lt;ProductInfo&gt;() {</w:t>
      </w:r>
    </w:p>
    <w:p w14:paraId="1AC8EF44" w14:textId="77777777" w:rsidR="00024881" w:rsidRDefault="00024881" w:rsidP="00024881">
      <w:pPr>
        <w:pStyle w:val="a3"/>
        <w:ind w:left="315" w:right="315"/>
      </w:pPr>
    </w:p>
    <w:p w14:paraId="298FBFF3" w14:textId="77777777" w:rsidR="00024881" w:rsidRDefault="00024881" w:rsidP="00024881">
      <w:pPr>
        <w:pStyle w:val="a3"/>
        <w:ind w:left="315" w:right="315"/>
      </w:pPr>
      <w:r>
        <w:t xml:space="preserve">            public void call(Subscriber&lt;? super ProductInfo&gt; observer) {</w:t>
      </w:r>
    </w:p>
    <w:p w14:paraId="0AC38DC2" w14:textId="77777777" w:rsidR="00024881" w:rsidRDefault="00024881" w:rsidP="00024881">
      <w:pPr>
        <w:pStyle w:val="a3"/>
        <w:ind w:left="315" w:right="315"/>
      </w:pPr>
      <w:r>
        <w:t xml:space="preserve">                try {</w:t>
      </w:r>
    </w:p>
    <w:p w14:paraId="0B21F75A" w14:textId="77777777" w:rsidR="00024881" w:rsidRDefault="00024881" w:rsidP="00024881">
      <w:pPr>
        <w:pStyle w:val="a3"/>
        <w:ind w:left="315" w:right="315"/>
      </w:pPr>
      <w:r>
        <w:t xml:space="preserve">                    for(String productId : productIds) {</w:t>
      </w:r>
    </w:p>
    <w:p w14:paraId="311AE571" w14:textId="77777777" w:rsidR="00024881" w:rsidRDefault="00024881" w:rsidP="00024881">
      <w:pPr>
        <w:pStyle w:val="a3"/>
        <w:ind w:left="315" w:right="315"/>
      </w:pPr>
      <w:r>
        <w:t xml:space="preserve">                        String url = "http://127.0.0.1:8082/getProductInfo?productId=" + productId;</w:t>
      </w:r>
    </w:p>
    <w:p w14:paraId="6FE0E28C" w14:textId="77777777" w:rsidR="00024881" w:rsidRDefault="00024881" w:rsidP="00024881">
      <w:pPr>
        <w:pStyle w:val="a3"/>
        <w:ind w:left="315" w:right="315"/>
      </w:pPr>
      <w:r>
        <w:t xml:space="preserve">                        String response = HttpClientUtils.sendGetRequest(url);</w:t>
      </w:r>
    </w:p>
    <w:p w14:paraId="216009CA" w14:textId="77777777" w:rsidR="00024881" w:rsidRDefault="00024881" w:rsidP="00024881">
      <w:pPr>
        <w:pStyle w:val="a3"/>
        <w:ind w:left="315" w:right="315"/>
      </w:pPr>
      <w:r>
        <w:lastRenderedPageBreak/>
        <w:t xml:space="preserve">                        ProductInfo productInfo = JSONObject.parseObject(response, ProductInfo.class); </w:t>
      </w:r>
    </w:p>
    <w:p w14:paraId="7C643C0F" w14:textId="77777777" w:rsidR="00024881" w:rsidRDefault="00024881" w:rsidP="00024881">
      <w:pPr>
        <w:pStyle w:val="a3"/>
        <w:ind w:left="315" w:right="315"/>
      </w:pPr>
      <w:r>
        <w:tab/>
        <w:t xml:space="preserve">                observer.onNext(productInfo); </w:t>
      </w:r>
    </w:p>
    <w:p w14:paraId="2C60F5B3" w14:textId="77777777" w:rsidR="00024881" w:rsidRDefault="00024881" w:rsidP="00024881">
      <w:pPr>
        <w:pStyle w:val="a3"/>
        <w:ind w:left="315" w:right="315"/>
      </w:pPr>
      <w:r>
        <w:t xml:space="preserve">                    }</w:t>
      </w:r>
    </w:p>
    <w:p w14:paraId="1EBE9D62" w14:textId="77777777" w:rsidR="00024881" w:rsidRDefault="00024881" w:rsidP="00024881">
      <w:pPr>
        <w:pStyle w:val="a3"/>
        <w:ind w:left="315" w:right="315"/>
      </w:pPr>
      <w:r>
        <w:t xml:space="preserve">                    observer.onCompleted();</w:t>
      </w:r>
    </w:p>
    <w:p w14:paraId="11A88BC6" w14:textId="77777777" w:rsidR="00024881" w:rsidRDefault="00024881" w:rsidP="00024881">
      <w:pPr>
        <w:pStyle w:val="a3"/>
        <w:ind w:left="315" w:right="315"/>
      </w:pPr>
      <w:r>
        <w:t xml:space="preserve">                } catch (Exception e) {</w:t>
      </w:r>
    </w:p>
    <w:p w14:paraId="0A06F63C" w14:textId="77777777" w:rsidR="00024881" w:rsidRDefault="00024881" w:rsidP="00024881">
      <w:pPr>
        <w:pStyle w:val="a3"/>
        <w:ind w:left="315" w:right="315"/>
      </w:pPr>
      <w:r>
        <w:t xml:space="preserve">                    observer.onError(e);  </w:t>
      </w:r>
    </w:p>
    <w:p w14:paraId="48212454" w14:textId="77777777" w:rsidR="00024881" w:rsidRDefault="00024881" w:rsidP="00024881">
      <w:pPr>
        <w:pStyle w:val="a3"/>
        <w:ind w:left="315" w:right="315"/>
      </w:pPr>
      <w:r>
        <w:t xml:space="preserve">                }</w:t>
      </w:r>
    </w:p>
    <w:p w14:paraId="3A7B7DC3" w14:textId="77777777" w:rsidR="00024881" w:rsidRDefault="00024881" w:rsidP="00024881">
      <w:pPr>
        <w:pStyle w:val="a3"/>
        <w:ind w:left="315" w:right="315"/>
      </w:pPr>
      <w:r>
        <w:t xml:space="preserve">            }</w:t>
      </w:r>
    </w:p>
    <w:p w14:paraId="2E94741D" w14:textId="77777777" w:rsidR="00024881" w:rsidRDefault="00024881" w:rsidP="00024881">
      <w:pPr>
        <w:pStyle w:val="a3"/>
        <w:ind w:left="315" w:right="315"/>
      </w:pPr>
      <w:r>
        <w:tab/>
      </w:r>
      <w:r>
        <w:tab/>
      </w:r>
      <w:r>
        <w:tab/>
      </w:r>
    </w:p>
    <w:p w14:paraId="103740F3" w14:textId="77777777" w:rsidR="00024881" w:rsidRDefault="00024881" w:rsidP="00024881">
      <w:pPr>
        <w:pStyle w:val="a3"/>
        <w:ind w:left="315" w:right="315"/>
      </w:pPr>
      <w:r>
        <w:t xml:space="preserve">        }).subscribeOn(Schedulers.io());</w:t>
      </w:r>
    </w:p>
    <w:p w14:paraId="32C35789" w14:textId="77777777" w:rsidR="00024881" w:rsidRDefault="00024881" w:rsidP="00024881">
      <w:pPr>
        <w:pStyle w:val="a3"/>
        <w:ind w:left="315" w:right="315"/>
      </w:pPr>
      <w:r>
        <w:t xml:space="preserve">    }</w:t>
      </w:r>
    </w:p>
    <w:p w14:paraId="0B01F186" w14:textId="77777777" w:rsidR="00024881" w:rsidRDefault="00024881" w:rsidP="00024881">
      <w:pPr>
        <w:pStyle w:val="a3"/>
        <w:ind w:left="315" w:right="315"/>
      </w:pPr>
      <w:r>
        <w:t>}</w:t>
      </w:r>
    </w:p>
    <w:p w14:paraId="649B517B" w14:textId="77777777" w:rsidR="00024881" w:rsidRDefault="00024881" w:rsidP="00024881">
      <w:pPr>
        <w:pStyle w:val="a3"/>
        <w:ind w:left="315" w:right="315"/>
      </w:pPr>
    </w:p>
    <w:p w14:paraId="3591D78B" w14:textId="77777777" w:rsidR="00024881" w:rsidRDefault="00024881" w:rsidP="00024881">
      <w:pPr>
        <w:pStyle w:val="a3"/>
        <w:ind w:left="315" w:right="315"/>
      </w:pPr>
      <w:r>
        <w:t>//</w:t>
      </w:r>
      <w:r>
        <w:t>使用</w:t>
      </w:r>
    </w:p>
    <w:p w14:paraId="3706ACA3" w14:textId="77777777" w:rsidR="00024881" w:rsidRDefault="00024881" w:rsidP="00024881">
      <w:pPr>
        <w:pStyle w:val="a3"/>
        <w:ind w:left="315" w:right="315"/>
      </w:pPr>
      <w:r>
        <w:t xml:space="preserve">HystrixObservableCommand&lt;ProductInfo&gt; getProductInfosCommand = </w:t>
      </w:r>
    </w:p>
    <w:p w14:paraId="1619CB73" w14:textId="77777777" w:rsidR="00024881" w:rsidRDefault="00024881" w:rsidP="00024881">
      <w:pPr>
        <w:pStyle w:val="a3"/>
        <w:ind w:left="315" w:right="315"/>
      </w:pPr>
      <w:r>
        <w:tab/>
      </w:r>
      <w:r>
        <w:tab/>
      </w:r>
      <w:r>
        <w:tab/>
      </w:r>
      <w:r>
        <w:tab/>
        <w:t xml:space="preserve">new GetProductInfosCommand(productIds.split(","));  </w:t>
      </w:r>
    </w:p>
    <w:p w14:paraId="769EB345" w14:textId="77777777" w:rsidR="00024881" w:rsidRDefault="00024881" w:rsidP="00024881">
      <w:pPr>
        <w:pStyle w:val="a3"/>
        <w:ind w:left="315" w:right="315"/>
      </w:pPr>
      <w:r>
        <w:t>Observable&lt;ProductInfo&gt; observable = getProductInfosCommand.observe();</w:t>
      </w:r>
    </w:p>
    <w:p w14:paraId="41505C9F" w14:textId="77777777" w:rsidR="00024881" w:rsidRDefault="00024881" w:rsidP="00024881">
      <w:pPr>
        <w:pStyle w:val="a3"/>
        <w:ind w:left="315" w:right="315"/>
      </w:pPr>
      <w:r>
        <w:tab/>
      </w:r>
      <w:r>
        <w:tab/>
      </w:r>
    </w:p>
    <w:p w14:paraId="42FE11A9" w14:textId="77777777" w:rsidR="00024881" w:rsidRDefault="00024881" w:rsidP="00024881">
      <w:pPr>
        <w:pStyle w:val="a3"/>
        <w:ind w:left="315" w:right="315"/>
      </w:pPr>
      <w:r>
        <w:t xml:space="preserve">//observable = getProductInfosCommand.toObservable(); // </w:t>
      </w:r>
      <w:r>
        <w:t>还没有执行</w:t>
      </w:r>
    </w:p>
    <w:p w14:paraId="27F84854" w14:textId="77777777" w:rsidR="00024881" w:rsidRDefault="00024881" w:rsidP="00024881">
      <w:pPr>
        <w:pStyle w:val="a3"/>
        <w:ind w:left="315" w:right="315"/>
      </w:pPr>
      <w:r>
        <w:tab/>
      </w:r>
      <w:r>
        <w:tab/>
      </w:r>
    </w:p>
    <w:p w14:paraId="7AFB8060" w14:textId="77777777" w:rsidR="00024881" w:rsidRDefault="00024881" w:rsidP="00024881">
      <w:pPr>
        <w:pStyle w:val="a3"/>
        <w:ind w:left="315" w:right="315"/>
      </w:pPr>
      <w:r>
        <w:t xml:space="preserve">observable.subscribe(new Observer&lt;ProductInfo&gt;() { // </w:t>
      </w:r>
      <w:r>
        <w:t>等到调用</w:t>
      </w:r>
      <w:r>
        <w:t>subscribe</w:t>
      </w:r>
      <w:r>
        <w:t>然后才会执行</w:t>
      </w:r>
    </w:p>
    <w:p w14:paraId="1D78D61E" w14:textId="77777777" w:rsidR="00024881" w:rsidRDefault="00024881" w:rsidP="00024881">
      <w:pPr>
        <w:pStyle w:val="a3"/>
        <w:ind w:left="315" w:right="315"/>
      </w:pPr>
    </w:p>
    <w:p w14:paraId="3FBAFE76" w14:textId="77777777" w:rsidR="00024881" w:rsidRDefault="00024881" w:rsidP="00024881">
      <w:pPr>
        <w:pStyle w:val="a3"/>
        <w:ind w:left="315" w:right="315"/>
      </w:pPr>
      <w:r>
        <w:t xml:space="preserve">    public void onCompleted() {</w:t>
      </w:r>
    </w:p>
    <w:p w14:paraId="03C0CC3D" w14:textId="77777777" w:rsidR="00024881" w:rsidRDefault="00024881" w:rsidP="00024881">
      <w:pPr>
        <w:pStyle w:val="a3"/>
        <w:ind w:left="315" w:right="315"/>
      </w:pPr>
      <w:r>
        <w:t xml:space="preserve">        System.out.println("</w:t>
      </w:r>
      <w:r>
        <w:t>获取完了所有的商品数据</w:t>
      </w:r>
      <w:r>
        <w:t>");</w:t>
      </w:r>
    </w:p>
    <w:p w14:paraId="1667EBB2" w14:textId="77777777" w:rsidR="00024881" w:rsidRDefault="00024881" w:rsidP="00024881">
      <w:pPr>
        <w:pStyle w:val="a3"/>
        <w:ind w:left="315" w:right="315"/>
      </w:pPr>
      <w:r>
        <w:t xml:space="preserve">    }</w:t>
      </w:r>
    </w:p>
    <w:p w14:paraId="2BC9D399" w14:textId="77777777" w:rsidR="00024881" w:rsidRDefault="00024881" w:rsidP="00024881">
      <w:pPr>
        <w:pStyle w:val="a3"/>
        <w:ind w:left="315" w:right="315"/>
      </w:pPr>
    </w:p>
    <w:p w14:paraId="78C75671" w14:textId="77777777" w:rsidR="00024881" w:rsidRDefault="00024881" w:rsidP="00024881">
      <w:pPr>
        <w:pStyle w:val="a3"/>
        <w:ind w:left="315" w:right="315"/>
      </w:pPr>
      <w:r>
        <w:t xml:space="preserve">    public void onError(Throwable e) {</w:t>
      </w:r>
    </w:p>
    <w:p w14:paraId="124C204B" w14:textId="77777777" w:rsidR="00024881" w:rsidRDefault="00024881" w:rsidP="00024881">
      <w:pPr>
        <w:pStyle w:val="a3"/>
        <w:ind w:left="315" w:right="315"/>
      </w:pPr>
      <w:r>
        <w:t xml:space="preserve">        e.printStackTrace();</w:t>
      </w:r>
    </w:p>
    <w:p w14:paraId="0D7F9ED0" w14:textId="77777777" w:rsidR="00024881" w:rsidRDefault="00024881" w:rsidP="00024881">
      <w:pPr>
        <w:pStyle w:val="a3"/>
        <w:ind w:left="315" w:right="315"/>
      </w:pPr>
      <w:r>
        <w:t xml:space="preserve">    }</w:t>
      </w:r>
    </w:p>
    <w:p w14:paraId="73FC4290" w14:textId="77777777" w:rsidR="00024881" w:rsidRDefault="00024881" w:rsidP="00024881">
      <w:pPr>
        <w:pStyle w:val="a3"/>
        <w:ind w:left="315" w:right="315"/>
      </w:pPr>
    </w:p>
    <w:p w14:paraId="2F928693" w14:textId="77777777" w:rsidR="00024881" w:rsidRDefault="00024881" w:rsidP="00024881">
      <w:pPr>
        <w:pStyle w:val="a3"/>
        <w:ind w:left="315" w:right="315"/>
      </w:pPr>
      <w:r>
        <w:t xml:space="preserve">    public void onNext(ProductInfo productInfo) {</w:t>
      </w:r>
    </w:p>
    <w:p w14:paraId="23417D69" w14:textId="77777777" w:rsidR="00024881" w:rsidRDefault="00024881" w:rsidP="00024881">
      <w:pPr>
        <w:pStyle w:val="a3"/>
        <w:ind w:left="315" w:right="315"/>
      </w:pPr>
      <w:r>
        <w:t xml:space="preserve">        System.out.println(productInfo);  </w:t>
      </w:r>
    </w:p>
    <w:p w14:paraId="2274EDFA" w14:textId="77777777" w:rsidR="00024881" w:rsidRDefault="00024881" w:rsidP="00024881">
      <w:pPr>
        <w:pStyle w:val="a3"/>
        <w:ind w:left="315" w:right="315"/>
      </w:pPr>
      <w:r>
        <w:t xml:space="preserve">    }</w:t>
      </w:r>
    </w:p>
    <w:p w14:paraId="7ADA5893" w14:textId="77777777" w:rsidR="00024881" w:rsidRDefault="00024881" w:rsidP="00024881">
      <w:pPr>
        <w:pStyle w:val="a3"/>
        <w:ind w:left="315" w:right="315"/>
      </w:pPr>
      <w:r>
        <w:t>});</w:t>
      </w:r>
    </w:p>
    <w:p w14:paraId="2C518EB1" w14:textId="08B1437F" w:rsidR="00353CAE" w:rsidRDefault="000F50F8" w:rsidP="00AB6DB1">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限流</w:t>
      </w:r>
      <w:r w:rsidR="00810A07">
        <w:rPr>
          <w:rFonts w:ascii="微软雅黑" w:eastAsia="微软雅黑" w:hAnsi="微软雅黑" w:hint="eastAsia"/>
          <w:b/>
          <w:bCs/>
          <w:sz w:val="24"/>
          <w:szCs w:val="24"/>
        </w:rPr>
        <w:t>（通过配置）</w:t>
      </w:r>
    </w:p>
    <w:p w14:paraId="6DCFF3F0" w14:textId="199A31AC" w:rsidR="000F50F8" w:rsidRDefault="000F50F8" w:rsidP="000F50F8">
      <w:pPr>
        <w:ind w:firstLine="420"/>
      </w:pPr>
      <w:r>
        <w:rPr>
          <w:rFonts w:hint="eastAsia"/>
        </w:rPr>
        <w:t>限流在日常生活中很常见，比如节假日你去一个旅游景点，为了不把景点撑爆，管理部门通常会在外面设置拦截，限制景点的进入人数（等有人出来之后，再放新的人进去）。对应到计算机中，比如要搞活动、</w:t>
      </w:r>
      <w:proofErr w:type="gramStart"/>
      <w:r>
        <w:rPr>
          <w:rFonts w:hint="eastAsia"/>
        </w:rPr>
        <w:t>秒杀等</w:t>
      </w:r>
      <w:proofErr w:type="gramEnd"/>
      <w:r>
        <w:rPr>
          <w:rFonts w:hint="eastAsia"/>
        </w:rPr>
        <w:t>，通常都会限流。在</w:t>
      </w:r>
      <w:proofErr w:type="spellStart"/>
      <w:r>
        <w:t>Hystrix</w:t>
      </w:r>
      <w:proofErr w:type="spellEnd"/>
      <w:r>
        <w:t>中：</w:t>
      </w:r>
    </w:p>
    <w:p w14:paraId="5DCE2609" w14:textId="6C748F7F" w:rsidR="000F50F8" w:rsidRDefault="000F50F8" w:rsidP="000F50F8">
      <w:pPr>
        <w:pStyle w:val="a8"/>
        <w:numPr>
          <w:ilvl w:val="0"/>
          <w:numId w:val="13"/>
        </w:numPr>
        <w:ind w:firstLineChars="0"/>
      </w:pPr>
      <w:r>
        <w:t>如果是线程隔离，可以通过</w:t>
      </w:r>
      <w:proofErr w:type="gramStart"/>
      <w:r>
        <w:t>线程数</w:t>
      </w:r>
      <w:proofErr w:type="gramEnd"/>
      <w:r>
        <w:t>+队列大小限制。参数如下：</w:t>
      </w:r>
    </w:p>
    <w:p w14:paraId="48961E2E" w14:textId="77777777" w:rsidR="000F50F8" w:rsidRDefault="000F50F8" w:rsidP="000F50F8">
      <w:pPr>
        <w:ind w:leftChars="100" w:left="210"/>
      </w:pPr>
      <w:proofErr w:type="spellStart"/>
      <w:proofErr w:type="gramStart"/>
      <w:r>
        <w:t>hystrix.threadpool</w:t>
      </w:r>
      <w:proofErr w:type="gramEnd"/>
      <w:r>
        <w:t>.default.coreSize</w:t>
      </w:r>
      <w:proofErr w:type="spellEnd"/>
    </w:p>
    <w:p w14:paraId="4210AEAA" w14:textId="77777777" w:rsidR="000F50F8" w:rsidRDefault="000F50F8" w:rsidP="000F50F8">
      <w:pPr>
        <w:ind w:leftChars="100" w:left="210"/>
      </w:pPr>
      <w:proofErr w:type="spellStart"/>
      <w:proofErr w:type="gramStart"/>
      <w:r>
        <w:t>hystrix.threadpool</w:t>
      </w:r>
      <w:proofErr w:type="gramEnd"/>
      <w:r>
        <w:t>.default.maxQueueSize</w:t>
      </w:r>
      <w:proofErr w:type="spellEnd"/>
    </w:p>
    <w:p w14:paraId="15099570" w14:textId="77777777" w:rsidR="000F50F8" w:rsidRDefault="000F50F8" w:rsidP="000F50F8">
      <w:pPr>
        <w:ind w:leftChars="100" w:left="210"/>
      </w:pPr>
      <w:proofErr w:type="spellStart"/>
      <w:proofErr w:type="gramStart"/>
      <w:r>
        <w:t>hystrix.threadpool</w:t>
      </w:r>
      <w:proofErr w:type="gramEnd"/>
      <w:r>
        <w:t>.default.queueSizeRejectionThreshold</w:t>
      </w:r>
      <w:proofErr w:type="spellEnd"/>
    </w:p>
    <w:p w14:paraId="1A83E5BB" w14:textId="73E00FDC" w:rsidR="000F50F8" w:rsidRDefault="000F50F8" w:rsidP="000F50F8">
      <w:pPr>
        <w:ind w:leftChars="100" w:left="210"/>
      </w:pPr>
      <w:proofErr w:type="gramStart"/>
      <w:r>
        <w:t>hystrix.command</w:t>
      </w:r>
      <w:proofErr w:type="gramEnd"/>
      <w:r>
        <w:t>.default.execution.isolation.thread.timeoutInMilliseconds</w:t>
      </w:r>
    </w:p>
    <w:p w14:paraId="5110F3A0" w14:textId="4EB1E48F" w:rsidR="000F50F8" w:rsidRDefault="000F50F8" w:rsidP="000F50F8">
      <w:pPr>
        <w:pStyle w:val="a8"/>
        <w:numPr>
          <w:ilvl w:val="0"/>
          <w:numId w:val="13"/>
        </w:numPr>
        <w:ind w:firstLineChars="0"/>
      </w:pPr>
      <w:r>
        <w:t>如果是信号量隔离，可以设置最大并发请求数。参数如下：</w:t>
      </w:r>
    </w:p>
    <w:p w14:paraId="125F1FEA" w14:textId="77777777" w:rsidR="000F50F8" w:rsidRDefault="000F50F8" w:rsidP="000F50F8">
      <w:pPr>
        <w:ind w:firstLine="420"/>
      </w:pPr>
      <w:proofErr w:type="gramStart"/>
      <w:r>
        <w:t>hystrix.command</w:t>
      </w:r>
      <w:proofErr w:type="gramEnd"/>
      <w:r>
        <w:t>.default.execution.isolation.semaphore.maxConcurrentRequests</w:t>
      </w:r>
    </w:p>
    <w:p w14:paraId="50800AD7" w14:textId="220BF894" w:rsidR="00566D25" w:rsidRPr="00566D25" w:rsidRDefault="00714573" w:rsidP="00566D25">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熔断</w:t>
      </w:r>
      <w:r w:rsidR="00566D25">
        <w:rPr>
          <w:rFonts w:ascii="微软雅黑" w:eastAsia="微软雅黑" w:hAnsi="微软雅黑" w:hint="eastAsia"/>
          <w:b/>
          <w:bCs/>
          <w:sz w:val="24"/>
          <w:szCs w:val="24"/>
        </w:rPr>
        <w:t>（</w:t>
      </w:r>
      <w:proofErr w:type="spellStart"/>
      <w:r w:rsidR="00566D25" w:rsidRPr="00566D25">
        <w:rPr>
          <w:rFonts w:ascii="微软雅黑" w:eastAsia="微软雅黑" w:hAnsi="微软雅黑"/>
          <w:b/>
          <w:bCs/>
          <w:sz w:val="24"/>
          <w:szCs w:val="24"/>
        </w:rPr>
        <w:t>CircuitBreaker</w:t>
      </w:r>
      <w:proofErr w:type="spellEnd"/>
      <w:r w:rsidR="00566D25">
        <w:rPr>
          <w:rFonts w:ascii="微软雅黑" w:eastAsia="微软雅黑" w:hAnsi="微软雅黑" w:hint="eastAsia"/>
          <w:b/>
          <w:bCs/>
          <w:sz w:val="24"/>
          <w:szCs w:val="24"/>
        </w:rPr>
        <w:t>）</w:t>
      </w:r>
    </w:p>
    <w:p w14:paraId="5B2CAC43" w14:textId="77777777" w:rsidR="00566D25" w:rsidRDefault="00566D25" w:rsidP="00566D25">
      <w:pPr>
        <w:ind w:firstLine="420"/>
      </w:pPr>
      <w:r>
        <w:rPr>
          <w:rFonts w:hint="eastAsia"/>
        </w:rPr>
        <w:t>熔断器的原理很简单，如同电力过载保护器。它可以实现快速失败，如果它在一段时间内侦测到许多类似的错误，会强迫其以后的多个调用快速失败，不再访问远程服务器，从而防止应用程序不断地尝试执行可能会失败的操作，使得应用程序继续执行而不用等待修正错误，或者浪费</w:t>
      </w:r>
      <w:r>
        <w:t>CPU时间去等到长时间的超时产生。熔断器也可以使应用程序能够诊断错误是否已经修正，如果已经修正，应用程序会再次尝试调用操作。</w:t>
      </w:r>
    </w:p>
    <w:p w14:paraId="41258A06" w14:textId="77777777" w:rsidR="00566D25" w:rsidRDefault="00566D25" w:rsidP="00566D25">
      <w:pPr>
        <w:ind w:firstLine="420"/>
      </w:pPr>
      <w:r>
        <w:rPr>
          <w:rFonts w:hint="eastAsia"/>
        </w:rPr>
        <w:t>熔断器模式就像是那些容易导致错误的操作的一种代理。这种代理能够记录最近调用发生错误的次数，然后决定使用允许操作继续，或者立即返回错误。</w:t>
      </w:r>
    </w:p>
    <w:p w14:paraId="582CE77D" w14:textId="77777777" w:rsidR="00566D25" w:rsidRDefault="00566D25" w:rsidP="00566D25">
      <w:r>
        <w:rPr>
          <w:rFonts w:hint="eastAsia"/>
        </w:rPr>
        <w:t>熔断器开关相互转换的逻辑如下图：</w:t>
      </w:r>
    </w:p>
    <w:p w14:paraId="4DB9820C" w14:textId="28011B97" w:rsidR="00566D25" w:rsidRDefault="00566D25" w:rsidP="00566D25">
      <w:r>
        <w:rPr>
          <w:noProof/>
        </w:rPr>
        <w:lastRenderedPageBreak/>
        <w:drawing>
          <wp:inline distT="0" distB="0" distL="0" distR="0" wp14:anchorId="79A1BF5B" wp14:editId="3A03347B">
            <wp:extent cx="4754880" cy="2393315"/>
            <wp:effectExtent l="0" t="0" r="762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4880" cy="2393315"/>
                    </a:xfrm>
                    <a:prstGeom prst="rect">
                      <a:avLst/>
                    </a:prstGeom>
                    <a:noFill/>
                    <a:ln>
                      <a:noFill/>
                    </a:ln>
                  </pic:spPr>
                </pic:pic>
              </a:graphicData>
            </a:graphic>
          </wp:inline>
        </w:drawing>
      </w:r>
    </w:p>
    <w:p w14:paraId="60BEE5D1" w14:textId="77777777" w:rsidR="00566D25" w:rsidRDefault="00566D25" w:rsidP="00566D25">
      <w:r>
        <w:rPr>
          <w:rFonts w:hint="eastAsia"/>
        </w:rPr>
        <w:t>熔断器就是保护服务高可用的最后一道防线。</w:t>
      </w:r>
    </w:p>
    <w:p w14:paraId="7E73F3CD" w14:textId="77777777" w:rsidR="00566D25" w:rsidRDefault="00566D25" w:rsidP="00566D25">
      <w:pPr>
        <w:ind w:firstLine="420"/>
      </w:pPr>
      <w:r>
        <w:rPr>
          <w:rFonts w:hint="eastAsia"/>
        </w:rPr>
        <w:t>当</w:t>
      </w:r>
      <w:proofErr w:type="spellStart"/>
      <w:r>
        <w:t>Hystrix</w:t>
      </w:r>
      <w:proofErr w:type="spellEnd"/>
      <w:r>
        <w:t xml:space="preserve"> Command请求后端服务时，在一定时间内（</w:t>
      </w:r>
      <w:proofErr w:type="spellStart"/>
      <w:r>
        <w:t>metrics.rollingStats.timeInMilliseconds</w:t>
      </w:r>
      <w:proofErr w:type="spellEnd"/>
      <w:r>
        <w:t>，默认10s），请求次数超过了最低要求（</w:t>
      </w:r>
      <w:proofErr w:type="spellStart"/>
      <w:r>
        <w:t>circuitBreaker.requestVolumeThreshold</w:t>
      </w:r>
      <w:proofErr w:type="spellEnd"/>
      <w:r>
        <w:t>，默认20次），并且其失败数量超过一定比例(</w:t>
      </w:r>
      <w:proofErr w:type="spellStart"/>
      <w:r>
        <w:t>circuitBreaker.errorThresholdPercentage</w:t>
      </w:r>
      <w:proofErr w:type="spellEnd"/>
      <w:r>
        <w:t>，默认50%)，断路器会切换到开路状态(Open). 这时所有请求会直接失败而不会发送到后端服务. 断路器保持在开路状态一段时间后(</w:t>
      </w:r>
      <w:proofErr w:type="spellStart"/>
      <w:r>
        <w:t>circuitBreaker.sleepWindowInMilliseconds</w:t>
      </w:r>
      <w:proofErr w:type="spellEnd"/>
      <w:r>
        <w:t xml:space="preserve">，默认5秒), 自动切换到半开路状态(HALF-OPEN). 这时会判断下一次请求的返回情况, 如果请求成功, </w:t>
      </w:r>
      <w:proofErr w:type="gramStart"/>
      <w:r>
        <w:t>断路器切回闭路</w:t>
      </w:r>
      <w:proofErr w:type="gramEnd"/>
      <w:r>
        <w:t xml:space="preserve">状态(CLOSED), 否则重新切换到开路状态(OPEN). </w:t>
      </w:r>
      <w:proofErr w:type="spellStart"/>
      <w:r>
        <w:t>Hystrix</w:t>
      </w:r>
      <w:proofErr w:type="spellEnd"/>
      <w:r>
        <w:t>的断路器就像我们家庭电路中的保险丝, 一旦后端服务</w:t>
      </w:r>
      <w:proofErr w:type="gramStart"/>
      <w:r>
        <w:t>不</w:t>
      </w:r>
      <w:proofErr w:type="gramEnd"/>
      <w:r>
        <w:t>可用, 断路器会直接切断请求链, 避免发送大量无效请求影响系统吞吐量, 并且断路器有自我检测并恢复的能力.</w:t>
      </w:r>
    </w:p>
    <w:p w14:paraId="36522FFC" w14:textId="426FC324" w:rsidR="00353CAE" w:rsidRDefault="00353CAE" w:rsidP="00AB6DB1">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降级</w:t>
      </w:r>
      <w:r w:rsidR="00F91A62">
        <w:rPr>
          <w:rFonts w:ascii="微软雅黑" w:eastAsia="微软雅黑" w:hAnsi="微软雅黑" w:hint="eastAsia"/>
          <w:b/>
          <w:bCs/>
          <w:sz w:val="24"/>
          <w:szCs w:val="24"/>
        </w:rPr>
        <w:t>（Fallback）</w:t>
      </w:r>
    </w:p>
    <w:p w14:paraId="7556557B" w14:textId="7FCC05FE" w:rsidR="004F5373" w:rsidRDefault="004F5373" w:rsidP="004F5373">
      <w:pPr>
        <w:ind w:firstLine="420"/>
        <w:rPr>
          <w:rFonts w:ascii="Arial" w:hAnsi="Arial" w:cs="Arial"/>
          <w:color w:val="333333"/>
          <w:szCs w:val="21"/>
          <w:shd w:val="clear" w:color="auto" w:fill="FFFFFF"/>
        </w:rPr>
      </w:pPr>
      <w:r>
        <w:rPr>
          <w:rFonts w:ascii="Arial" w:hAnsi="Arial" w:cs="Arial"/>
          <w:color w:val="333333"/>
          <w:szCs w:val="21"/>
          <w:shd w:val="clear" w:color="auto" w:fill="FFFFFF"/>
        </w:rPr>
        <w:t>Fallback</w:t>
      </w:r>
      <w:r>
        <w:rPr>
          <w:rFonts w:ascii="Arial" w:hAnsi="Arial" w:cs="Arial"/>
          <w:color w:val="333333"/>
          <w:szCs w:val="21"/>
          <w:shd w:val="clear" w:color="auto" w:fill="FFFFFF"/>
        </w:rPr>
        <w:t>相当于是降级操作。所谓降级，就是指在</w:t>
      </w:r>
      <w:proofErr w:type="spellStart"/>
      <w:r>
        <w:rPr>
          <w:rFonts w:ascii="Arial" w:hAnsi="Arial" w:cs="Arial"/>
          <w:color w:val="333333"/>
          <w:szCs w:val="21"/>
          <w:shd w:val="clear" w:color="auto" w:fill="FFFFFF"/>
        </w:rPr>
        <w:t>Hystrix</w:t>
      </w:r>
      <w:proofErr w:type="spellEnd"/>
      <w:r>
        <w:rPr>
          <w:rFonts w:ascii="Arial" w:hAnsi="Arial" w:cs="Arial"/>
          <w:color w:val="333333"/>
          <w:szCs w:val="21"/>
          <w:shd w:val="clear" w:color="auto" w:fill="FFFFFF"/>
        </w:rPr>
        <w:t>执行非核心链路功能失败的情况下，该如何处理，比如返回默认</w:t>
      </w:r>
      <w:proofErr w:type="gramStart"/>
      <w:r>
        <w:rPr>
          <w:rFonts w:ascii="Arial" w:hAnsi="Arial" w:cs="Arial"/>
          <w:color w:val="333333"/>
          <w:szCs w:val="21"/>
          <w:shd w:val="clear" w:color="auto" w:fill="FFFFFF"/>
        </w:rPr>
        <w:t>值或者</w:t>
      </w:r>
      <w:proofErr w:type="gramEnd"/>
      <w:r>
        <w:rPr>
          <w:rFonts w:ascii="Arial" w:hAnsi="Arial" w:cs="Arial"/>
          <w:color w:val="333333"/>
          <w:szCs w:val="21"/>
          <w:shd w:val="clear" w:color="auto" w:fill="FFFFFF"/>
        </w:rPr>
        <w:t>从缓存中取值</w:t>
      </w:r>
    </w:p>
    <w:p w14:paraId="510EDC01" w14:textId="089379F0" w:rsidR="00A92D21" w:rsidRDefault="00A92D21" w:rsidP="004F5373">
      <w:pPr>
        <w:ind w:firstLine="420"/>
      </w:pPr>
      <w:r>
        <w:rPr>
          <w:noProof/>
        </w:rPr>
        <w:drawing>
          <wp:inline distT="0" distB="0" distL="0" distR="0" wp14:anchorId="43B71480" wp14:editId="7478EDCE">
            <wp:extent cx="5713095" cy="3745230"/>
            <wp:effectExtent l="0" t="0" r="1905"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3095" cy="3745230"/>
                    </a:xfrm>
                    <a:prstGeom prst="rect">
                      <a:avLst/>
                    </a:prstGeom>
                    <a:noFill/>
                    <a:ln>
                      <a:noFill/>
                    </a:ln>
                  </pic:spPr>
                </pic:pic>
              </a:graphicData>
            </a:graphic>
          </wp:inline>
        </w:drawing>
      </w:r>
    </w:p>
    <w:p w14:paraId="00C9C95F" w14:textId="77777777" w:rsidR="00A92D21" w:rsidRDefault="00A92D21" w:rsidP="00A92D21">
      <w:pPr>
        <w:ind w:firstLine="420"/>
      </w:pPr>
      <w:r>
        <w:rPr>
          <w:rFonts w:hint="eastAsia"/>
        </w:rPr>
        <w:lastRenderedPageBreak/>
        <w:t>触发降级的情况</w:t>
      </w:r>
    </w:p>
    <w:p w14:paraId="583EE0C1" w14:textId="77777777" w:rsidR="00A92D21" w:rsidRDefault="00A92D21" w:rsidP="00A92D21">
      <w:pPr>
        <w:ind w:firstLine="420"/>
      </w:pPr>
      <w:r>
        <w:t>1、</w:t>
      </w:r>
      <w:proofErr w:type="spellStart"/>
      <w:r>
        <w:t>hystrix</w:t>
      </w:r>
      <w:proofErr w:type="spellEnd"/>
      <w:r>
        <w:t>调用各种接口，或者访问外部依赖（如</w:t>
      </w:r>
      <w:proofErr w:type="spellStart"/>
      <w:r>
        <w:t>mysql</w:t>
      </w:r>
      <w:proofErr w:type="spellEnd"/>
      <w:r>
        <w:t>、</w:t>
      </w:r>
      <w:proofErr w:type="spellStart"/>
      <w:r>
        <w:t>redis</w:t>
      </w:r>
      <w:proofErr w:type="spellEnd"/>
      <w:r>
        <w:t>等等）时，执行方法中抛出了异常。</w:t>
      </w:r>
    </w:p>
    <w:p w14:paraId="05A10D82" w14:textId="77777777" w:rsidR="00A92D21" w:rsidRDefault="00A92D21" w:rsidP="00A92D21">
      <w:pPr>
        <w:ind w:firstLine="420"/>
      </w:pPr>
      <w:r>
        <w:t>2、对每个外部依赖，无论是服务接口，中间件，资源隔离，对外部依赖只能用一定量的资源去访问，线程池/信号量，如果资源池已满，则后续的请求将会被 reject，即进行限流。</w:t>
      </w:r>
    </w:p>
    <w:p w14:paraId="2945ED83" w14:textId="2C792C1E" w:rsidR="00A92D21" w:rsidRPr="00A92D21" w:rsidRDefault="00A92D21" w:rsidP="00A92D21">
      <w:pPr>
        <w:ind w:firstLine="420"/>
      </w:pPr>
      <w:r>
        <w:t>3、访问外部依赖的时候，访问时间过长，可能就会导致超时，报一个</w:t>
      </w:r>
      <w:proofErr w:type="spellStart"/>
      <w:r>
        <w:t>TimeoutException</w:t>
      </w:r>
      <w:proofErr w:type="spellEnd"/>
      <w:r>
        <w:t>异常，即Timeout机制。</w:t>
      </w:r>
    </w:p>
    <w:p w14:paraId="7AB592B4" w14:textId="77777777" w:rsidR="00A92D21" w:rsidRDefault="00A92D21" w:rsidP="00A92D21">
      <w:pPr>
        <w:ind w:firstLine="420"/>
      </w:pPr>
      <w:r>
        <w:rPr>
          <w:rFonts w:hint="eastAsia"/>
        </w:rPr>
        <w:t>上述三种情况，都是常见的异常情况，对外部依赖的东西访问的时候出现了异常，发送异常事件到断路器中去进行统计。</w:t>
      </w:r>
    </w:p>
    <w:p w14:paraId="38B9C9D5" w14:textId="77777777" w:rsidR="00A92D21" w:rsidRDefault="00A92D21" w:rsidP="00A92D21">
      <w:pPr>
        <w:ind w:firstLine="420"/>
      </w:pPr>
      <w:r>
        <w:t>4、如果断路器发现异常事件的占比达到了一定的比例，直接开启断路器。</w:t>
      </w:r>
    </w:p>
    <w:p w14:paraId="4A80BCF5" w14:textId="77777777" w:rsidR="00A92D21" w:rsidRPr="00A92D21" w:rsidRDefault="00A92D21" w:rsidP="00A92D21">
      <w:pPr>
        <w:ind w:firstLine="420"/>
      </w:pPr>
    </w:p>
    <w:p w14:paraId="47DDCEE8" w14:textId="6B2C37FF" w:rsidR="00A92D21" w:rsidRDefault="00A92D21" w:rsidP="00A92D21">
      <w:pPr>
        <w:ind w:firstLine="420"/>
      </w:pPr>
      <w:r>
        <w:rPr>
          <w:rFonts w:hint="eastAsia"/>
        </w:rPr>
        <w:t>上述四种情况，都会去调用</w:t>
      </w:r>
      <w:r>
        <w:t>fallback降级机制。</w:t>
      </w:r>
    </w:p>
    <w:p w14:paraId="1A6D1EA9" w14:textId="7D2E70E1" w:rsidR="002A1E41" w:rsidRDefault="002A1E41" w:rsidP="00A92D21">
      <w:pPr>
        <w:ind w:firstLine="420"/>
      </w:pPr>
      <w:r>
        <w:rPr>
          <w:rStyle w:val="ad"/>
          <w:rFonts w:ascii="微软雅黑" w:eastAsia="微软雅黑" w:hAnsi="微软雅黑" w:hint="eastAsia"/>
          <w:color w:val="333333"/>
          <w:shd w:val="clear" w:color="auto" w:fill="FFFFFF"/>
        </w:rPr>
        <w:t>如果要实现回退或者降级处理，代码上需要实现</w:t>
      </w:r>
      <w:proofErr w:type="spellStart"/>
      <w:r>
        <w:rPr>
          <w:rStyle w:val="ad"/>
          <w:rFonts w:ascii="微软雅黑" w:eastAsia="微软雅黑" w:hAnsi="微软雅黑" w:hint="eastAsia"/>
          <w:color w:val="333333"/>
          <w:shd w:val="clear" w:color="auto" w:fill="FFFFFF"/>
        </w:rPr>
        <w:t>HystrixCommand.getFallback</w:t>
      </w:r>
      <w:proofErr w:type="spellEnd"/>
      <w:r>
        <w:rPr>
          <w:rStyle w:val="ad"/>
          <w:rFonts w:ascii="微软雅黑" w:eastAsia="微软雅黑" w:hAnsi="微软雅黑" w:hint="eastAsia"/>
          <w:color w:val="333333"/>
          <w:shd w:val="clear" w:color="auto" w:fill="FFFFFF"/>
        </w:rPr>
        <w:t>()方法或者是</w:t>
      </w:r>
      <w:proofErr w:type="spellStart"/>
      <w:r>
        <w:rPr>
          <w:rStyle w:val="ad"/>
          <w:rFonts w:ascii="微软雅黑" w:eastAsia="微软雅黑" w:hAnsi="微软雅黑" w:hint="eastAsia"/>
          <w:color w:val="333333"/>
          <w:shd w:val="clear" w:color="auto" w:fill="FFFFFF"/>
        </w:rPr>
        <w:t>HystrixObservableCommand</w:t>
      </w:r>
      <w:proofErr w:type="spellEnd"/>
      <w:r>
        <w:rPr>
          <w:rStyle w:val="ad"/>
          <w:rFonts w:ascii="微软雅黑" w:eastAsia="微软雅黑" w:hAnsi="微软雅黑" w:hint="eastAsia"/>
          <w:color w:val="333333"/>
          <w:shd w:val="clear" w:color="auto" w:fill="FFFFFF"/>
        </w:rPr>
        <w:t xml:space="preserve">. </w:t>
      </w:r>
      <w:proofErr w:type="spellStart"/>
      <w:r>
        <w:rPr>
          <w:rStyle w:val="ad"/>
          <w:rFonts w:ascii="微软雅黑" w:eastAsia="微软雅黑" w:hAnsi="微软雅黑" w:hint="eastAsia"/>
          <w:color w:val="333333"/>
          <w:shd w:val="clear" w:color="auto" w:fill="FFFFFF"/>
        </w:rPr>
        <w:t>HystrixObservableCommand</w:t>
      </w:r>
      <w:proofErr w:type="spellEnd"/>
      <w:r>
        <w:rPr>
          <w:rStyle w:val="ad"/>
          <w:rFonts w:ascii="微软雅黑" w:eastAsia="微软雅黑" w:hAnsi="微软雅黑" w:hint="eastAsia"/>
          <w:color w:val="333333"/>
          <w:shd w:val="clear" w:color="auto" w:fill="FFFFFF"/>
        </w:rPr>
        <w:t>()。</w:t>
      </w:r>
    </w:p>
    <w:p w14:paraId="71D85EBF" w14:textId="7E8EE4F8" w:rsidR="005F517A" w:rsidRDefault="005F517A" w:rsidP="00AB6DB1">
      <w:pPr>
        <w:pStyle w:val="a8"/>
        <w:numPr>
          <w:ilvl w:val="2"/>
          <w:numId w:val="1"/>
        </w:numPr>
        <w:spacing w:line="0" w:lineRule="atLeast"/>
        <w:ind w:right="315" w:firstLineChars="0"/>
        <w:contextualSpacing/>
        <w:outlineLvl w:val="3"/>
        <w:rPr>
          <w:rFonts w:ascii="微软雅黑" w:eastAsia="微软雅黑" w:hAnsi="微软雅黑"/>
          <w:b/>
          <w:bCs/>
          <w:sz w:val="24"/>
          <w:szCs w:val="24"/>
        </w:rPr>
      </w:pPr>
      <w:proofErr w:type="spellStart"/>
      <w:r w:rsidRPr="005F517A">
        <w:rPr>
          <w:rFonts w:ascii="微软雅黑" w:eastAsia="微软雅黑" w:hAnsi="微软雅黑"/>
          <w:b/>
          <w:bCs/>
          <w:sz w:val="24"/>
          <w:szCs w:val="24"/>
        </w:rPr>
        <w:t>Hystrix</w:t>
      </w:r>
      <w:proofErr w:type="spellEnd"/>
      <w:r w:rsidRPr="005F517A">
        <w:rPr>
          <w:rFonts w:ascii="微软雅黑" w:eastAsia="微软雅黑" w:hAnsi="微软雅黑"/>
          <w:b/>
          <w:bCs/>
          <w:sz w:val="24"/>
          <w:szCs w:val="24"/>
        </w:rPr>
        <w:t>请求缓存（request cache）</w:t>
      </w:r>
    </w:p>
    <w:p w14:paraId="4B9841EC" w14:textId="77777777" w:rsidR="003435EF" w:rsidRDefault="003435EF" w:rsidP="003435EF">
      <w:pPr>
        <w:ind w:left="420"/>
      </w:pPr>
      <w:proofErr w:type="spellStart"/>
      <w:r>
        <w:t>Hystrix</w:t>
      </w:r>
      <w:proofErr w:type="spellEnd"/>
      <w:r>
        <w:t>支持将一个请求结果缓存起来，在同一个请求上下文中，具有相同key的请求将直接从缓存中取出结果，很适合查询类的接口，可以使用缓存进行优化，减少请求开销，从而跳过真实服务的访问请求。</w:t>
      </w:r>
    </w:p>
    <w:p w14:paraId="2B25D207" w14:textId="77777777" w:rsidR="003435EF" w:rsidRDefault="003435EF" w:rsidP="003435EF">
      <w:pPr>
        <w:ind w:left="420"/>
      </w:pPr>
    </w:p>
    <w:p w14:paraId="64F72178" w14:textId="77777777" w:rsidR="003435EF" w:rsidRDefault="003435EF" w:rsidP="003435EF">
      <w:pPr>
        <w:ind w:left="420"/>
      </w:pPr>
      <w:proofErr w:type="spellStart"/>
      <w:r>
        <w:t>Hystrix</w:t>
      </w:r>
      <w:proofErr w:type="spellEnd"/>
      <w:r>
        <w:t>请求结果缓存的作用：</w:t>
      </w:r>
    </w:p>
    <w:p w14:paraId="77CBEB02" w14:textId="77777777" w:rsidR="003435EF" w:rsidRDefault="003435EF" w:rsidP="003435EF">
      <w:pPr>
        <w:ind w:left="420"/>
      </w:pPr>
      <w:r>
        <w:t>1、在同一个请求上下文中，可以减少使用相同参数请求原始服务的开销。</w:t>
      </w:r>
    </w:p>
    <w:p w14:paraId="65039393" w14:textId="77777777" w:rsidR="003435EF" w:rsidRDefault="003435EF" w:rsidP="003435EF">
      <w:pPr>
        <w:ind w:left="420"/>
      </w:pPr>
      <w:r>
        <w:t>3、请求缓存在 run() 和 construct() 执行之前生效，所以可以有效减少不必要的线程开销。</w:t>
      </w:r>
    </w:p>
    <w:p w14:paraId="55416550" w14:textId="77777777" w:rsidR="003435EF" w:rsidRDefault="003435EF" w:rsidP="003435EF">
      <w:pPr>
        <w:ind w:left="420"/>
      </w:pPr>
    </w:p>
    <w:p w14:paraId="48D89204" w14:textId="77777777" w:rsidR="003435EF" w:rsidRDefault="003435EF" w:rsidP="003435EF">
      <w:pPr>
        <w:ind w:left="420"/>
      </w:pPr>
      <w:r>
        <w:rPr>
          <w:rFonts w:hint="eastAsia"/>
        </w:rPr>
        <w:t>要使用</w:t>
      </w:r>
      <w:proofErr w:type="spellStart"/>
      <w:r>
        <w:t>Hystrix</w:t>
      </w:r>
      <w:proofErr w:type="spellEnd"/>
      <w:r>
        <w:t xml:space="preserve"> cache功能：</w:t>
      </w:r>
    </w:p>
    <w:p w14:paraId="37668922" w14:textId="77777777" w:rsidR="003435EF" w:rsidRDefault="003435EF" w:rsidP="003435EF">
      <w:pPr>
        <w:ind w:left="420"/>
      </w:pPr>
      <w:r>
        <w:t xml:space="preserve">1、需要构建 </w:t>
      </w:r>
      <w:proofErr w:type="spellStart"/>
      <w:r>
        <w:t>RequestContext</w:t>
      </w:r>
      <w:proofErr w:type="spellEnd"/>
      <w:r>
        <w:t xml:space="preserve"> ，可以在拦截器中使用 </w:t>
      </w:r>
      <w:proofErr w:type="spellStart"/>
      <w:r>
        <w:t>HystrixRequestContext.initializeContext</w:t>
      </w:r>
      <w:proofErr w:type="spellEnd"/>
      <w:r>
        <w:t xml:space="preserve">() 和 </w:t>
      </w:r>
      <w:proofErr w:type="spellStart"/>
      <w:r>
        <w:t>HystrixRequestContext.shutdown</w:t>
      </w:r>
      <w:proofErr w:type="spellEnd"/>
      <w:r>
        <w:t xml:space="preserve">() 来初始化 </w:t>
      </w:r>
      <w:proofErr w:type="spellStart"/>
      <w:r>
        <w:t>RequestContext</w:t>
      </w:r>
      <w:proofErr w:type="spellEnd"/>
      <w:r>
        <w:t xml:space="preserve"> 和 关闭</w:t>
      </w:r>
      <w:proofErr w:type="spellStart"/>
      <w:r>
        <w:t>RequestContext</w:t>
      </w:r>
      <w:proofErr w:type="spellEnd"/>
      <w:r>
        <w:t>资源。</w:t>
      </w:r>
    </w:p>
    <w:p w14:paraId="73A7A37B" w14:textId="35E4B519" w:rsidR="003435EF" w:rsidRDefault="003435EF" w:rsidP="003435EF">
      <w:pPr>
        <w:ind w:left="420"/>
      </w:pPr>
      <w:r>
        <w:t xml:space="preserve">2、需要重写 </w:t>
      </w:r>
      <w:proofErr w:type="spellStart"/>
      <w:r>
        <w:t>HystrixCommand</w:t>
      </w:r>
      <w:proofErr w:type="spellEnd"/>
      <w:r>
        <w:t xml:space="preserve"> 或 </w:t>
      </w:r>
      <w:proofErr w:type="spellStart"/>
      <w:r>
        <w:t>HystrixObservableCommand</w:t>
      </w:r>
      <w:proofErr w:type="spellEnd"/>
      <w:r>
        <w:t xml:space="preserve"> 中的 </w:t>
      </w:r>
      <w:proofErr w:type="spellStart"/>
      <w:r>
        <w:t>getCacheKey</w:t>
      </w:r>
      <w:proofErr w:type="spellEnd"/>
      <w:r>
        <w:t>() 方法，指定缓存的 key，开启缓存配置。</w:t>
      </w:r>
    </w:p>
    <w:p w14:paraId="2204580D" w14:textId="6B024F68" w:rsidR="003435EF" w:rsidRDefault="0065055F" w:rsidP="0065055F">
      <w:pPr>
        <w:pStyle w:val="a8"/>
        <w:numPr>
          <w:ilvl w:val="0"/>
          <w:numId w:val="13"/>
        </w:numPr>
        <w:ind w:firstLineChars="0"/>
      </w:pPr>
      <w:r w:rsidRPr="0065055F">
        <w:rPr>
          <w:rFonts w:hint="eastAsia"/>
        </w:rPr>
        <w:t>配置</w:t>
      </w:r>
      <w:proofErr w:type="spellStart"/>
      <w:r w:rsidRPr="0065055F">
        <w:t>HystrixRequestContextServletFilter</w:t>
      </w:r>
      <w:proofErr w:type="spellEnd"/>
    </w:p>
    <w:p w14:paraId="11B1D9B6" w14:textId="77777777" w:rsidR="0065055F" w:rsidRDefault="0065055F" w:rsidP="0065055F">
      <w:pPr>
        <w:pStyle w:val="a3"/>
        <w:ind w:left="315" w:right="315"/>
      </w:pPr>
      <w:r>
        <w:tab/>
        <w:t>@WebFilter(filterName = "hystrixRequestContextServletFilter",urlPatterns = "/*",asyncSupported = true)</w:t>
      </w:r>
    </w:p>
    <w:p w14:paraId="6EF9C779" w14:textId="77777777" w:rsidR="0065055F" w:rsidRDefault="0065055F" w:rsidP="0065055F">
      <w:pPr>
        <w:pStyle w:val="a3"/>
        <w:ind w:left="315" w:right="315"/>
      </w:pPr>
      <w:r>
        <w:t>public class HystrixRequestContextServletFilter implements Filter {</w:t>
      </w:r>
    </w:p>
    <w:p w14:paraId="7F665B2C" w14:textId="77777777" w:rsidR="0065055F" w:rsidRDefault="0065055F" w:rsidP="0065055F">
      <w:pPr>
        <w:pStyle w:val="a3"/>
        <w:ind w:left="315" w:right="315"/>
      </w:pPr>
      <w:r>
        <w:t xml:space="preserve">    public void doFilter(ServletRequest request, ServletResponse response, FilterChain chain) throws IOException, ServletException {</w:t>
      </w:r>
    </w:p>
    <w:p w14:paraId="14C4AEAF" w14:textId="77777777" w:rsidR="0065055F" w:rsidRDefault="0065055F" w:rsidP="0065055F">
      <w:pPr>
        <w:pStyle w:val="a3"/>
        <w:ind w:left="315" w:right="315"/>
      </w:pPr>
      <w:r>
        <w:t xml:space="preserve">        HystrixRequestContext context = HystrixRequestContext.initializeContext();</w:t>
      </w:r>
    </w:p>
    <w:p w14:paraId="586E2140" w14:textId="77777777" w:rsidR="0065055F" w:rsidRDefault="0065055F" w:rsidP="0065055F">
      <w:pPr>
        <w:pStyle w:val="a3"/>
        <w:ind w:left="315" w:right="315"/>
      </w:pPr>
      <w:r>
        <w:t xml:space="preserve">        try {</w:t>
      </w:r>
    </w:p>
    <w:p w14:paraId="13FE7E80" w14:textId="77777777" w:rsidR="0065055F" w:rsidRDefault="0065055F" w:rsidP="0065055F">
      <w:pPr>
        <w:pStyle w:val="a3"/>
        <w:ind w:left="315" w:right="315"/>
      </w:pPr>
      <w:r>
        <w:lastRenderedPageBreak/>
        <w:t xml:space="preserve">            chain.doFilter(request, response);</w:t>
      </w:r>
    </w:p>
    <w:p w14:paraId="2547BDB5" w14:textId="77777777" w:rsidR="0065055F" w:rsidRDefault="0065055F" w:rsidP="0065055F">
      <w:pPr>
        <w:pStyle w:val="a3"/>
        <w:ind w:left="315" w:right="315"/>
      </w:pPr>
      <w:r>
        <w:t xml:space="preserve">        } finally {</w:t>
      </w:r>
    </w:p>
    <w:p w14:paraId="4C458DFD" w14:textId="77777777" w:rsidR="0065055F" w:rsidRDefault="0065055F" w:rsidP="0065055F">
      <w:pPr>
        <w:pStyle w:val="a3"/>
        <w:ind w:left="315" w:right="315"/>
      </w:pPr>
      <w:r>
        <w:t xml:space="preserve">            context.shutdown();</w:t>
      </w:r>
    </w:p>
    <w:p w14:paraId="2364F675" w14:textId="77777777" w:rsidR="0065055F" w:rsidRDefault="0065055F" w:rsidP="0065055F">
      <w:pPr>
        <w:pStyle w:val="a3"/>
        <w:ind w:left="315" w:right="315"/>
      </w:pPr>
      <w:r>
        <w:t xml:space="preserve">        }</w:t>
      </w:r>
    </w:p>
    <w:p w14:paraId="734FAE48" w14:textId="77777777" w:rsidR="0065055F" w:rsidRDefault="0065055F" w:rsidP="0065055F">
      <w:pPr>
        <w:pStyle w:val="a3"/>
        <w:ind w:left="315" w:right="315"/>
      </w:pPr>
      <w:r>
        <w:t xml:space="preserve">    }</w:t>
      </w:r>
    </w:p>
    <w:p w14:paraId="52DE00CF" w14:textId="77777777" w:rsidR="0065055F" w:rsidRDefault="0065055F" w:rsidP="0065055F">
      <w:pPr>
        <w:pStyle w:val="a3"/>
        <w:ind w:left="315" w:right="315"/>
      </w:pPr>
    </w:p>
    <w:p w14:paraId="29D1DA65" w14:textId="77777777" w:rsidR="0065055F" w:rsidRDefault="0065055F" w:rsidP="0065055F">
      <w:pPr>
        <w:pStyle w:val="a3"/>
        <w:ind w:left="315" w:right="315"/>
      </w:pPr>
      <w:r>
        <w:t xml:space="preserve">    @Override</w:t>
      </w:r>
    </w:p>
    <w:p w14:paraId="72B41C52" w14:textId="77777777" w:rsidR="0065055F" w:rsidRDefault="0065055F" w:rsidP="0065055F">
      <w:pPr>
        <w:pStyle w:val="a3"/>
        <w:ind w:left="315" w:right="315"/>
      </w:pPr>
      <w:r>
        <w:t xml:space="preserve">    public void init(FilterConfig filterConfig) throws ServletException {</w:t>
      </w:r>
    </w:p>
    <w:p w14:paraId="02AF6882" w14:textId="77777777" w:rsidR="0065055F" w:rsidRDefault="0065055F" w:rsidP="0065055F">
      <w:pPr>
        <w:pStyle w:val="a3"/>
        <w:ind w:left="315" w:right="315"/>
      </w:pPr>
    </w:p>
    <w:p w14:paraId="1E48FA4D" w14:textId="77777777" w:rsidR="0065055F" w:rsidRDefault="0065055F" w:rsidP="0065055F">
      <w:pPr>
        <w:pStyle w:val="a3"/>
        <w:ind w:left="315" w:right="315"/>
      </w:pPr>
      <w:r>
        <w:t xml:space="preserve">    }</w:t>
      </w:r>
    </w:p>
    <w:p w14:paraId="70B722DB" w14:textId="77777777" w:rsidR="0065055F" w:rsidRDefault="0065055F" w:rsidP="0065055F">
      <w:pPr>
        <w:pStyle w:val="a3"/>
        <w:ind w:left="315" w:right="315"/>
      </w:pPr>
    </w:p>
    <w:p w14:paraId="3CC115F5" w14:textId="77777777" w:rsidR="0065055F" w:rsidRDefault="0065055F" w:rsidP="0065055F">
      <w:pPr>
        <w:pStyle w:val="a3"/>
        <w:ind w:left="315" w:right="315"/>
      </w:pPr>
      <w:r>
        <w:t xml:space="preserve">    @Override</w:t>
      </w:r>
    </w:p>
    <w:p w14:paraId="56742F25" w14:textId="77777777" w:rsidR="0065055F" w:rsidRDefault="0065055F" w:rsidP="0065055F">
      <w:pPr>
        <w:pStyle w:val="a3"/>
        <w:ind w:left="315" w:right="315"/>
      </w:pPr>
      <w:r>
        <w:t xml:space="preserve">    public void destroy() {</w:t>
      </w:r>
    </w:p>
    <w:p w14:paraId="424181CC" w14:textId="77777777" w:rsidR="0065055F" w:rsidRDefault="0065055F" w:rsidP="0065055F">
      <w:pPr>
        <w:pStyle w:val="a3"/>
        <w:ind w:left="315" w:right="315"/>
      </w:pPr>
    </w:p>
    <w:p w14:paraId="661D4367" w14:textId="77777777" w:rsidR="0065055F" w:rsidRDefault="0065055F" w:rsidP="0065055F">
      <w:pPr>
        <w:pStyle w:val="a3"/>
        <w:ind w:left="315" w:right="315"/>
      </w:pPr>
      <w:r>
        <w:t xml:space="preserve">    }</w:t>
      </w:r>
    </w:p>
    <w:p w14:paraId="0BAFAD86" w14:textId="42AB5AA2" w:rsidR="0065055F" w:rsidRDefault="0065055F" w:rsidP="0065055F">
      <w:pPr>
        <w:pStyle w:val="a3"/>
        <w:ind w:left="315" w:right="315"/>
      </w:pPr>
      <w:r>
        <w:t>}</w:t>
      </w:r>
    </w:p>
    <w:p w14:paraId="42C0E054" w14:textId="7735C9A1" w:rsidR="0065055F" w:rsidRDefault="0065055F" w:rsidP="0065055F">
      <w:pPr>
        <w:pStyle w:val="a8"/>
        <w:numPr>
          <w:ilvl w:val="0"/>
          <w:numId w:val="13"/>
        </w:numPr>
        <w:ind w:firstLineChars="0"/>
      </w:pPr>
      <w:r w:rsidRPr="0065055F">
        <w:rPr>
          <w:rFonts w:hint="eastAsia"/>
        </w:rPr>
        <w:t>开启缓存功能</w:t>
      </w:r>
      <w:r>
        <w:rPr>
          <w:rFonts w:hint="eastAsia"/>
        </w:rPr>
        <w:t>：</w:t>
      </w:r>
      <w:r w:rsidRPr="0065055F">
        <w:rPr>
          <w:rFonts w:hint="eastAsia"/>
        </w:rPr>
        <w:t>继承</w:t>
      </w:r>
      <w:proofErr w:type="spellStart"/>
      <w:r w:rsidRPr="0065055F">
        <w:t>HystrixCommand</w:t>
      </w:r>
      <w:proofErr w:type="spellEnd"/>
      <w:r w:rsidRPr="0065055F">
        <w:t>或</w:t>
      </w:r>
      <w:proofErr w:type="spellStart"/>
      <w:r w:rsidRPr="0065055F">
        <w:t>HystrixObservableCommand</w:t>
      </w:r>
      <w:proofErr w:type="spellEnd"/>
      <w:r w:rsidRPr="0065055F">
        <w:t>，覆盖</w:t>
      </w:r>
      <w:proofErr w:type="spellStart"/>
      <w:r w:rsidRPr="0065055F">
        <w:t>getCacheKey</w:t>
      </w:r>
      <w:proofErr w:type="spellEnd"/>
      <w:r w:rsidRPr="0065055F">
        <w:t>()方法，指定缓存的key，开启缓存配置。</w:t>
      </w:r>
    </w:p>
    <w:p w14:paraId="42E2629B" w14:textId="77777777" w:rsidR="0065055F" w:rsidRDefault="0065055F" w:rsidP="0065055F">
      <w:pPr>
        <w:pStyle w:val="a3"/>
        <w:ind w:left="315" w:right="315" w:firstLine="105"/>
      </w:pPr>
    </w:p>
    <w:p w14:paraId="38BCF16F" w14:textId="54119DDF" w:rsidR="0065055F" w:rsidRPr="0065055F" w:rsidRDefault="0065055F" w:rsidP="00E53014">
      <w:pPr>
        <w:pStyle w:val="a3"/>
        <w:ind w:left="315" w:right="315" w:firstLineChars="200" w:firstLine="480"/>
      </w:pPr>
      <w:r w:rsidRPr="0065055F">
        <w:t>private static final HystrixCommandKey COMMAND_KEY= HystrixCommandKey.Factory.asKey("GetProductInfoCommand");</w:t>
      </w:r>
    </w:p>
    <w:p w14:paraId="1C2ABC08" w14:textId="497215D9" w:rsidR="0065055F" w:rsidRDefault="0065055F" w:rsidP="00E53014">
      <w:pPr>
        <w:pStyle w:val="a3"/>
        <w:ind w:left="315" w:right="315" w:firstLineChars="200" w:firstLine="480"/>
      </w:pPr>
      <w:r>
        <w:t>@Override</w:t>
      </w:r>
    </w:p>
    <w:p w14:paraId="2E7C306F" w14:textId="77777777" w:rsidR="0065055F" w:rsidRDefault="0065055F" w:rsidP="0065055F">
      <w:pPr>
        <w:pStyle w:val="a3"/>
        <w:ind w:left="315" w:right="315"/>
      </w:pPr>
      <w:r>
        <w:t xml:space="preserve">    protected String getCacheKey() {</w:t>
      </w:r>
    </w:p>
    <w:p w14:paraId="6D5AEEA2" w14:textId="77777777" w:rsidR="0065055F" w:rsidRDefault="0065055F" w:rsidP="0065055F">
      <w:pPr>
        <w:pStyle w:val="a3"/>
        <w:ind w:left="315" w:right="315"/>
      </w:pPr>
      <w:r>
        <w:t xml:space="preserve">        return "product_info_"+productId;</w:t>
      </w:r>
    </w:p>
    <w:p w14:paraId="5481B4A9" w14:textId="77777777" w:rsidR="0065055F" w:rsidRDefault="0065055F" w:rsidP="0065055F">
      <w:pPr>
        <w:pStyle w:val="a3"/>
        <w:ind w:left="315" w:right="315"/>
      </w:pPr>
      <w:r>
        <w:t xml:space="preserve">    }</w:t>
      </w:r>
    </w:p>
    <w:p w14:paraId="0EFCA252" w14:textId="77777777" w:rsidR="0065055F" w:rsidRDefault="0065055F" w:rsidP="0065055F">
      <w:pPr>
        <w:pStyle w:val="a3"/>
        <w:ind w:left="315" w:right="315"/>
      </w:pPr>
    </w:p>
    <w:p w14:paraId="0CEBDEFC" w14:textId="77777777" w:rsidR="0065055F" w:rsidRDefault="0065055F" w:rsidP="0065055F">
      <w:pPr>
        <w:pStyle w:val="a3"/>
        <w:ind w:left="315" w:right="315"/>
      </w:pPr>
      <w:r>
        <w:t xml:space="preserve">    public static void flushCache(Long productId){</w:t>
      </w:r>
    </w:p>
    <w:p w14:paraId="4FD6300E" w14:textId="77777777" w:rsidR="0065055F" w:rsidRDefault="0065055F" w:rsidP="0065055F">
      <w:pPr>
        <w:pStyle w:val="a3"/>
        <w:ind w:left="315" w:right="315"/>
      </w:pPr>
      <w:r>
        <w:lastRenderedPageBreak/>
        <w:t xml:space="preserve">        HystrixRequestCache.getInstance(COMMAND_KEY, HystrixConcurrencyStrategyDefault.getInstance()).clear("product_info_"+productId);</w:t>
      </w:r>
    </w:p>
    <w:p w14:paraId="66FE6000" w14:textId="77777777" w:rsidR="0065055F" w:rsidRDefault="0065055F" w:rsidP="0065055F">
      <w:pPr>
        <w:pStyle w:val="a3"/>
        <w:ind w:left="315" w:right="315"/>
      </w:pPr>
      <w:r>
        <w:t xml:space="preserve">    }</w:t>
      </w:r>
    </w:p>
    <w:p w14:paraId="3558BC0A" w14:textId="048D12E0" w:rsidR="005F517A" w:rsidRDefault="005F517A" w:rsidP="00AB6DB1">
      <w:pPr>
        <w:pStyle w:val="a8"/>
        <w:numPr>
          <w:ilvl w:val="2"/>
          <w:numId w:val="1"/>
        </w:numPr>
        <w:spacing w:line="0" w:lineRule="atLeast"/>
        <w:ind w:right="315" w:firstLineChars="0"/>
        <w:contextualSpacing/>
        <w:outlineLvl w:val="3"/>
        <w:rPr>
          <w:rFonts w:ascii="微软雅黑" w:eastAsia="微软雅黑" w:hAnsi="微软雅黑"/>
          <w:b/>
          <w:bCs/>
          <w:sz w:val="24"/>
          <w:szCs w:val="24"/>
        </w:rPr>
      </w:pPr>
      <w:proofErr w:type="spellStart"/>
      <w:r w:rsidRPr="005F517A">
        <w:rPr>
          <w:rFonts w:ascii="微软雅黑" w:eastAsia="微软雅黑" w:hAnsi="微软雅黑"/>
          <w:b/>
          <w:bCs/>
          <w:sz w:val="24"/>
          <w:szCs w:val="24"/>
        </w:rPr>
        <w:t>Hystrix</w:t>
      </w:r>
      <w:proofErr w:type="spellEnd"/>
      <w:r w:rsidRPr="005F517A">
        <w:rPr>
          <w:rFonts w:ascii="微软雅黑" w:eastAsia="微软雅黑" w:hAnsi="微软雅黑"/>
          <w:b/>
          <w:bCs/>
          <w:sz w:val="24"/>
          <w:szCs w:val="24"/>
        </w:rPr>
        <w:t xml:space="preserve">请求合并（request </w:t>
      </w:r>
      <w:proofErr w:type="spellStart"/>
      <w:r w:rsidRPr="005F517A">
        <w:rPr>
          <w:rFonts w:ascii="微软雅黑" w:eastAsia="微软雅黑" w:hAnsi="微软雅黑"/>
          <w:b/>
          <w:bCs/>
          <w:sz w:val="24"/>
          <w:szCs w:val="24"/>
        </w:rPr>
        <w:t>collapser</w:t>
      </w:r>
      <w:proofErr w:type="spellEnd"/>
      <w:r w:rsidRPr="005F517A">
        <w:rPr>
          <w:rFonts w:ascii="微软雅黑" w:eastAsia="微软雅黑" w:hAnsi="微软雅黑"/>
          <w:b/>
          <w:bCs/>
          <w:sz w:val="24"/>
          <w:szCs w:val="24"/>
        </w:rPr>
        <w:t>）</w:t>
      </w:r>
    </w:p>
    <w:p w14:paraId="3319C45D" w14:textId="77777777" w:rsidR="00157BBB" w:rsidRDefault="00157BBB" w:rsidP="008926FE">
      <w:pPr>
        <w:ind w:left="420"/>
      </w:pPr>
    </w:p>
    <w:p w14:paraId="49196616" w14:textId="7176B3B0" w:rsidR="00235AED" w:rsidRDefault="00235AED" w:rsidP="00AB6DB1">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资料</w:t>
      </w:r>
    </w:p>
    <w:p w14:paraId="73EB8085" w14:textId="592FF14F" w:rsidR="00235AED" w:rsidRDefault="00A93E3C" w:rsidP="00235AED">
      <w:pPr>
        <w:ind w:firstLine="360"/>
      </w:pPr>
      <w:hyperlink r:id="rId31" w:history="1">
        <w:r w:rsidR="00235AED" w:rsidRPr="007C676C">
          <w:rPr>
            <w:rStyle w:val="ab"/>
          </w:rPr>
          <w:t>https://me.csdn.net/sun_qiangwei</w:t>
        </w:r>
      </w:hyperlink>
    </w:p>
    <w:p w14:paraId="052D5B39" w14:textId="0F2F9F17" w:rsidR="00AB6DB1" w:rsidRDefault="00AB6DB1" w:rsidP="00353CAE">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Feign使用</w:t>
      </w:r>
      <w:proofErr w:type="spellStart"/>
      <w:r>
        <w:rPr>
          <w:rFonts w:ascii="微软雅黑" w:eastAsia="微软雅黑" w:hAnsi="微软雅黑" w:hint="eastAsia"/>
          <w:b/>
          <w:bCs/>
          <w:sz w:val="24"/>
          <w:szCs w:val="24"/>
        </w:rPr>
        <w:t>Hystrix</w:t>
      </w:r>
      <w:proofErr w:type="spellEnd"/>
    </w:p>
    <w:p w14:paraId="71225A27" w14:textId="0B0E26CD" w:rsidR="00B67280" w:rsidRDefault="00B67280" w:rsidP="0038011B">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b/>
          <w:bCs/>
          <w:sz w:val="24"/>
          <w:szCs w:val="24"/>
        </w:rPr>
        <w:t>服务端</w:t>
      </w:r>
      <w:r w:rsidR="0086596D">
        <w:rPr>
          <w:rFonts w:ascii="微软雅黑" w:eastAsia="微软雅黑" w:hAnsi="微软雅黑" w:hint="eastAsia"/>
          <w:b/>
          <w:bCs/>
          <w:sz w:val="24"/>
          <w:szCs w:val="24"/>
        </w:rPr>
        <w:t>--</w:t>
      </w:r>
      <w:r>
        <w:rPr>
          <w:rFonts w:ascii="微软雅黑" w:eastAsia="微软雅黑" w:hAnsi="微软雅黑"/>
          <w:b/>
          <w:bCs/>
          <w:sz w:val="24"/>
          <w:szCs w:val="24"/>
        </w:rPr>
        <w:t>添加超时及异常API</w:t>
      </w:r>
    </w:p>
    <w:p w14:paraId="1F40D61F" w14:textId="77777777" w:rsidR="00B67280" w:rsidRDefault="00B67280" w:rsidP="00B67280">
      <w:pPr>
        <w:pStyle w:val="a3"/>
        <w:ind w:left="315" w:right="315"/>
      </w:pPr>
      <w:r>
        <w:t>@RestController</w:t>
      </w:r>
    </w:p>
    <w:p w14:paraId="156324C1" w14:textId="77777777" w:rsidR="00B67280" w:rsidRDefault="00B67280" w:rsidP="00B67280">
      <w:pPr>
        <w:pStyle w:val="a3"/>
        <w:ind w:left="315" w:right="315"/>
      </w:pPr>
      <w:r>
        <w:t>public class HelloController {</w:t>
      </w:r>
    </w:p>
    <w:p w14:paraId="1785AA27" w14:textId="77777777" w:rsidR="00B67280" w:rsidRDefault="00B67280" w:rsidP="00B67280">
      <w:pPr>
        <w:pStyle w:val="a3"/>
        <w:ind w:left="315" w:right="315"/>
      </w:pPr>
      <w:r>
        <w:tab/>
        <w:t>private static Logger LOGGER = LoggerFactory.getLogger(HelloController.class);</w:t>
      </w:r>
    </w:p>
    <w:p w14:paraId="2D65EB36" w14:textId="77777777" w:rsidR="00B67280" w:rsidRDefault="00B67280" w:rsidP="00B67280">
      <w:pPr>
        <w:pStyle w:val="a3"/>
        <w:ind w:left="315" w:right="315"/>
      </w:pPr>
      <w:r>
        <w:t xml:space="preserve">    @RequestMapping("/hello")</w:t>
      </w:r>
    </w:p>
    <w:p w14:paraId="39FD3C14" w14:textId="77777777" w:rsidR="00B67280" w:rsidRDefault="00B67280" w:rsidP="00B67280">
      <w:pPr>
        <w:pStyle w:val="a3"/>
        <w:ind w:left="315" w:right="315"/>
      </w:pPr>
      <w:r>
        <w:t xml:space="preserve">    public @ResponseBody User hello(@RequestParam(value = "id") int id) {</w:t>
      </w:r>
    </w:p>
    <w:p w14:paraId="42F68D5A" w14:textId="77777777" w:rsidR="00B67280" w:rsidRDefault="00B67280" w:rsidP="00B67280">
      <w:pPr>
        <w:pStyle w:val="a3"/>
        <w:ind w:left="315" w:right="315"/>
      </w:pPr>
      <w:r>
        <w:t xml:space="preserve">    </w:t>
      </w:r>
      <w:r>
        <w:tab/>
        <w:t>LOGGER.info("invoking hello endpoint");</w:t>
      </w:r>
    </w:p>
    <w:p w14:paraId="0799977B" w14:textId="77777777" w:rsidR="00B67280" w:rsidRDefault="00B67280" w:rsidP="00B67280">
      <w:pPr>
        <w:pStyle w:val="a3"/>
        <w:ind w:left="315" w:right="315"/>
      </w:pPr>
      <w:r>
        <w:t xml:space="preserve">        return new User(id, "hello consul from provider 1");</w:t>
      </w:r>
    </w:p>
    <w:p w14:paraId="2A54FEBC" w14:textId="77777777" w:rsidR="00B67280" w:rsidRDefault="00B67280" w:rsidP="00B67280">
      <w:pPr>
        <w:pStyle w:val="a3"/>
        <w:ind w:left="315" w:right="315"/>
      </w:pPr>
      <w:r>
        <w:t xml:space="preserve">    }</w:t>
      </w:r>
    </w:p>
    <w:p w14:paraId="19BD3CDA" w14:textId="77777777" w:rsidR="00B67280" w:rsidRDefault="00B67280" w:rsidP="00B67280">
      <w:pPr>
        <w:pStyle w:val="a3"/>
        <w:ind w:left="315" w:right="315"/>
      </w:pPr>
      <w:r>
        <w:t xml:space="preserve">    </w:t>
      </w:r>
    </w:p>
    <w:p w14:paraId="0BD446C6" w14:textId="77777777" w:rsidR="00B67280" w:rsidRDefault="00B67280" w:rsidP="00B67280">
      <w:pPr>
        <w:pStyle w:val="a3"/>
        <w:ind w:left="315" w:right="315"/>
      </w:pPr>
      <w:r>
        <w:t xml:space="preserve">    @RequestMapping("/timeout")</w:t>
      </w:r>
    </w:p>
    <w:p w14:paraId="69ABC9A8" w14:textId="77777777" w:rsidR="00B67280" w:rsidRDefault="00B67280" w:rsidP="00B67280">
      <w:pPr>
        <w:pStyle w:val="a3"/>
        <w:ind w:left="315" w:right="315"/>
      </w:pPr>
      <w:r>
        <w:t xml:space="preserve">    public String timeout() throws InterruptedException {</w:t>
      </w:r>
    </w:p>
    <w:p w14:paraId="7E6426EA" w14:textId="77777777" w:rsidR="00B67280" w:rsidRDefault="00B67280" w:rsidP="00B67280">
      <w:pPr>
        <w:pStyle w:val="a3"/>
        <w:ind w:left="315" w:right="315"/>
      </w:pPr>
      <w:r>
        <w:t xml:space="preserve">        LOGGER.info("invoking timeout endpoint");</w:t>
      </w:r>
    </w:p>
    <w:p w14:paraId="6335ECFF" w14:textId="77777777" w:rsidR="00B67280" w:rsidRDefault="00B67280" w:rsidP="00B67280">
      <w:pPr>
        <w:pStyle w:val="a3"/>
        <w:ind w:left="315" w:right="315"/>
      </w:pPr>
      <w:r>
        <w:t xml:space="preserve">        Thread.sleep(10000L);</w:t>
      </w:r>
    </w:p>
    <w:p w14:paraId="26D1D492" w14:textId="77777777" w:rsidR="00B67280" w:rsidRDefault="00B67280" w:rsidP="00B67280">
      <w:pPr>
        <w:pStyle w:val="a3"/>
        <w:ind w:left="315" w:right="315"/>
      </w:pPr>
      <w:r>
        <w:t xml:space="preserve">        return "timeout from provider 1";</w:t>
      </w:r>
    </w:p>
    <w:p w14:paraId="5AD4A806" w14:textId="77777777" w:rsidR="00B67280" w:rsidRDefault="00B67280" w:rsidP="00B67280">
      <w:pPr>
        <w:pStyle w:val="a3"/>
        <w:ind w:left="315" w:right="315"/>
      </w:pPr>
      <w:r>
        <w:t xml:space="preserve">    }</w:t>
      </w:r>
    </w:p>
    <w:p w14:paraId="2B3ED6DB" w14:textId="77777777" w:rsidR="00B67280" w:rsidRDefault="00B67280" w:rsidP="00B67280">
      <w:pPr>
        <w:pStyle w:val="a3"/>
        <w:ind w:left="315" w:right="315"/>
      </w:pPr>
    </w:p>
    <w:p w14:paraId="24C55FE2" w14:textId="77777777" w:rsidR="00B67280" w:rsidRDefault="00B67280" w:rsidP="00B67280">
      <w:pPr>
        <w:pStyle w:val="a3"/>
        <w:ind w:left="315" w:right="315"/>
      </w:pPr>
      <w:r>
        <w:t xml:space="preserve">    @RequestMapping("/exception")</w:t>
      </w:r>
    </w:p>
    <w:p w14:paraId="42FC3027" w14:textId="77777777" w:rsidR="00B67280" w:rsidRDefault="00B67280" w:rsidP="00B67280">
      <w:pPr>
        <w:pStyle w:val="a3"/>
        <w:ind w:left="315" w:right="315"/>
      </w:pPr>
      <w:r>
        <w:t xml:space="preserve">    public String exception() {</w:t>
      </w:r>
    </w:p>
    <w:p w14:paraId="5FD013D8" w14:textId="77777777" w:rsidR="00B67280" w:rsidRDefault="00B67280" w:rsidP="00B67280">
      <w:pPr>
        <w:pStyle w:val="a3"/>
        <w:ind w:left="315" w:right="315"/>
      </w:pPr>
      <w:r>
        <w:t xml:space="preserve">        LOGGER.info("invoking exception endpoint");</w:t>
      </w:r>
    </w:p>
    <w:p w14:paraId="4C9630D7" w14:textId="77777777" w:rsidR="00B67280" w:rsidRDefault="00B67280" w:rsidP="00B67280">
      <w:pPr>
        <w:pStyle w:val="a3"/>
        <w:ind w:left="315" w:right="315"/>
      </w:pPr>
      <w:r>
        <w:lastRenderedPageBreak/>
        <w:t xml:space="preserve">        if (System.currentTimeMillis() % 2 == 0) {</w:t>
      </w:r>
    </w:p>
    <w:p w14:paraId="38DC8D1C" w14:textId="77777777" w:rsidR="00B67280" w:rsidRDefault="00B67280" w:rsidP="00B67280">
      <w:pPr>
        <w:pStyle w:val="a3"/>
        <w:ind w:left="315" w:right="315"/>
      </w:pPr>
      <w:r>
        <w:t xml:space="preserve">            throw new RuntimeException("random exception from provider 1");</w:t>
      </w:r>
    </w:p>
    <w:p w14:paraId="001E3F52" w14:textId="77777777" w:rsidR="00B67280" w:rsidRDefault="00B67280" w:rsidP="00B67280">
      <w:pPr>
        <w:pStyle w:val="a3"/>
        <w:ind w:left="315" w:right="315"/>
      </w:pPr>
      <w:r>
        <w:t xml:space="preserve">        }</w:t>
      </w:r>
    </w:p>
    <w:p w14:paraId="236FDF98" w14:textId="77777777" w:rsidR="00B67280" w:rsidRDefault="00B67280" w:rsidP="00B67280">
      <w:pPr>
        <w:pStyle w:val="a3"/>
        <w:ind w:left="315" w:right="315"/>
      </w:pPr>
      <w:r>
        <w:t xml:space="preserve">        return "exception from provider 1";</w:t>
      </w:r>
    </w:p>
    <w:p w14:paraId="15E1838B" w14:textId="77777777" w:rsidR="00B67280" w:rsidRDefault="00B67280" w:rsidP="00B67280">
      <w:pPr>
        <w:pStyle w:val="a3"/>
        <w:ind w:left="315" w:right="315"/>
      </w:pPr>
      <w:r>
        <w:t xml:space="preserve">    }</w:t>
      </w:r>
    </w:p>
    <w:p w14:paraId="314524B5" w14:textId="07802BA3" w:rsidR="00B67280" w:rsidRDefault="00B67280" w:rsidP="00B67280">
      <w:pPr>
        <w:pStyle w:val="a3"/>
        <w:ind w:left="315" w:right="315"/>
      </w:pPr>
      <w:r>
        <w:t>}</w:t>
      </w:r>
    </w:p>
    <w:p w14:paraId="30F6E89C" w14:textId="6625E629" w:rsidR="006C024A" w:rsidRDefault="0086596D" w:rsidP="0038011B">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客户端--</w:t>
      </w:r>
      <w:r w:rsidR="006C024A">
        <w:rPr>
          <w:rFonts w:ascii="微软雅黑" w:eastAsia="微软雅黑" w:hAnsi="微软雅黑" w:hint="eastAsia"/>
          <w:b/>
          <w:bCs/>
          <w:sz w:val="24"/>
          <w:szCs w:val="24"/>
        </w:rPr>
        <w:t>启动设置</w:t>
      </w:r>
    </w:p>
    <w:p w14:paraId="2D487530" w14:textId="77777777" w:rsidR="004E7AF3" w:rsidRDefault="004E7AF3" w:rsidP="004E7AF3">
      <w:pPr>
        <w:pStyle w:val="a3"/>
        <w:ind w:left="315" w:right="315"/>
      </w:pPr>
      <w:r>
        <w:t>@EnableFeignClients</w:t>
      </w:r>
    </w:p>
    <w:p w14:paraId="4FC48861" w14:textId="77777777" w:rsidR="004E7AF3" w:rsidRDefault="004E7AF3" w:rsidP="004E7AF3">
      <w:pPr>
        <w:pStyle w:val="a3"/>
        <w:ind w:left="315" w:right="315"/>
      </w:pPr>
      <w:r>
        <w:t>@EnableHystrixDashboard</w:t>
      </w:r>
    </w:p>
    <w:p w14:paraId="41B0D831" w14:textId="77777777" w:rsidR="004E7AF3" w:rsidRDefault="004E7AF3" w:rsidP="004E7AF3">
      <w:pPr>
        <w:pStyle w:val="a3"/>
        <w:ind w:left="315" w:right="315"/>
      </w:pPr>
      <w:r>
        <w:t>@EnableCircuitBreaker</w:t>
      </w:r>
    </w:p>
    <w:p w14:paraId="3862994E" w14:textId="77777777" w:rsidR="004E7AF3" w:rsidRDefault="004E7AF3" w:rsidP="004E7AF3">
      <w:pPr>
        <w:pStyle w:val="a3"/>
        <w:ind w:left="315" w:right="315"/>
      </w:pPr>
      <w:r>
        <w:t>@SpringBootApplication</w:t>
      </w:r>
    </w:p>
    <w:p w14:paraId="39A02672" w14:textId="77777777" w:rsidR="004E7AF3" w:rsidRDefault="004E7AF3" w:rsidP="004E7AF3">
      <w:pPr>
        <w:pStyle w:val="a3"/>
        <w:ind w:left="315" w:right="315"/>
      </w:pPr>
      <w:r>
        <w:t>public class SpringBootConsulApplication {</w:t>
      </w:r>
    </w:p>
    <w:p w14:paraId="37D25F9A" w14:textId="77777777" w:rsidR="004E7AF3" w:rsidRDefault="004E7AF3" w:rsidP="004E7AF3">
      <w:pPr>
        <w:pStyle w:val="a3"/>
        <w:ind w:left="315" w:right="315"/>
      </w:pPr>
      <w:r>
        <w:tab/>
        <w:t>public static void main(String[] args) {</w:t>
      </w:r>
    </w:p>
    <w:p w14:paraId="1CAA6326" w14:textId="77777777" w:rsidR="004E7AF3" w:rsidRDefault="004E7AF3" w:rsidP="004E7AF3">
      <w:pPr>
        <w:pStyle w:val="a3"/>
        <w:ind w:left="315" w:right="315"/>
      </w:pPr>
      <w:r>
        <w:tab/>
      </w:r>
      <w:r>
        <w:tab/>
        <w:t>SpringApplication.run(SpringBootConsulApplication.class, args);</w:t>
      </w:r>
    </w:p>
    <w:p w14:paraId="4FAA783A" w14:textId="77777777" w:rsidR="004E7AF3" w:rsidRDefault="004E7AF3" w:rsidP="004E7AF3">
      <w:pPr>
        <w:pStyle w:val="a3"/>
        <w:ind w:left="315" w:right="315"/>
      </w:pPr>
      <w:r>
        <w:tab/>
        <w:t>}</w:t>
      </w:r>
    </w:p>
    <w:p w14:paraId="56717605" w14:textId="170872A0" w:rsidR="006C024A" w:rsidRDefault="004E7AF3" w:rsidP="004E7AF3">
      <w:pPr>
        <w:pStyle w:val="a3"/>
        <w:ind w:left="315" w:right="315"/>
      </w:pPr>
      <w:r>
        <w:t>}</w:t>
      </w:r>
    </w:p>
    <w:p w14:paraId="4F57BFBC" w14:textId="0B75586C" w:rsidR="006C024A" w:rsidRDefault="0086596D" w:rsidP="0038011B">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客户端--</w:t>
      </w:r>
      <w:proofErr w:type="spellStart"/>
      <w:r w:rsidR="006C024A">
        <w:rPr>
          <w:rFonts w:ascii="微软雅黑" w:eastAsia="微软雅黑" w:hAnsi="微软雅黑" w:hint="eastAsia"/>
          <w:b/>
          <w:bCs/>
          <w:sz w:val="24"/>
          <w:szCs w:val="24"/>
        </w:rPr>
        <w:t>Yaml</w:t>
      </w:r>
      <w:proofErr w:type="spellEnd"/>
      <w:r w:rsidR="006C024A">
        <w:rPr>
          <w:rFonts w:ascii="微软雅黑" w:eastAsia="微软雅黑" w:hAnsi="微软雅黑" w:hint="eastAsia"/>
          <w:b/>
          <w:bCs/>
          <w:sz w:val="24"/>
          <w:szCs w:val="24"/>
        </w:rPr>
        <w:t>配置</w:t>
      </w:r>
    </w:p>
    <w:p w14:paraId="4033D4A9" w14:textId="77777777" w:rsidR="00902E17" w:rsidRDefault="00902E17" w:rsidP="00902E17">
      <w:pPr>
        <w:pStyle w:val="a3"/>
        <w:ind w:left="315" w:right="315"/>
      </w:pPr>
      <w:r>
        <w:t>server:</w:t>
      </w:r>
    </w:p>
    <w:p w14:paraId="1F723F9F" w14:textId="77777777" w:rsidR="00902E17" w:rsidRDefault="00902E17" w:rsidP="00902E17">
      <w:pPr>
        <w:pStyle w:val="a3"/>
        <w:ind w:left="315" w:right="315"/>
      </w:pPr>
      <w:r>
        <w:t xml:space="preserve">  port: 8504</w:t>
      </w:r>
    </w:p>
    <w:p w14:paraId="7CFF83A2" w14:textId="77777777" w:rsidR="00902E17" w:rsidRDefault="00902E17" w:rsidP="00902E17">
      <w:pPr>
        <w:pStyle w:val="a3"/>
        <w:ind w:left="315" w:right="315"/>
      </w:pPr>
      <w:r>
        <w:t>spring:</w:t>
      </w:r>
    </w:p>
    <w:p w14:paraId="7169EBFD" w14:textId="77777777" w:rsidR="00902E17" w:rsidRDefault="00902E17" w:rsidP="00902E17">
      <w:pPr>
        <w:pStyle w:val="a3"/>
        <w:ind w:left="315" w:right="315"/>
      </w:pPr>
      <w:r>
        <w:t xml:space="preserve">  application:</w:t>
      </w:r>
    </w:p>
    <w:p w14:paraId="078F38C8" w14:textId="77777777" w:rsidR="00902E17" w:rsidRDefault="00902E17" w:rsidP="00902E17">
      <w:pPr>
        <w:pStyle w:val="a3"/>
        <w:ind w:left="315" w:right="315"/>
      </w:pPr>
      <w:r>
        <w:t xml:space="preserve">    name: service-consumer</w:t>
      </w:r>
    </w:p>
    <w:p w14:paraId="1C820B7A" w14:textId="77777777" w:rsidR="00902E17" w:rsidRDefault="00902E17" w:rsidP="00902E17">
      <w:pPr>
        <w:pStyle w:val="a3"/>
        <w:ind w:left="315" w:right="315"/>
      </w:pPr>
      <w:r>
        <w:t xml:space="preserve">  cloud:</w:t>
      </w:r>
    </w:p>
    <w:p w14:paraId="43FF1159" w14:textId="77777777" w:rsidR="00902E17" w:rsidRDefault="00902E17" w:rsidP="00902E17">
      <w:pPr>
        <w:pStyle w:val="a3"/>
        <w:ind w:left="315" w:right="315"/>
      </w:pPr>
      <w:r>
        <w:t xml:space="preserve">    consul:</w:t>
      </w:r>
    </w:p>
    <w:p w14:paraId="2B496EDB" w14:textId="77777777" w:rsidR="00902E17" w:rsidRDefault="00902E17" w:rsidP="00902E17">
      <w:pPr>
        <w:pStyle w:val="a3"/>
        <w:ind w:left="315" w:right="315"/>
      </w:pPr>
      <w:r>
        <w:t xml:space="preserve">      discovery:</w:t>
      </w:r>
    </w:p>
    <w:p w14:paraId="3B2E9423" w14:textId="77777777" w:rsidR="00902E17" w:rsidRDefault="00902E17" w:rsidP="00902E17">
      <w:pPr>
        <w:pStyle w:val="a3"/>
        <w:ind w:left="315" w:right="315"/>
      </w:pPr>
      <w:r>
        <w:t xml:space="preserve">        register: false</w:t>
      </w:r>
    </w:p>
    <w:p w14:paraId="04F5CE9F" w14:textId="77777777" w:rsidR="00902E17" w:rsidRDefault="00902E17" w:rsidP="00902E17">
      <w:pPr>
        <w:pStyle w:val="a3"/>
        <w:ind w:left="315" w:right="315"/>
      </w:pPr>
      <w:r>
        <w:t xml:space="preserve">      host: 192.168.56.10</w:t>
      </w:r>
    </w:p>
    <w:p w14:paraId="65045D4F" w14:textId="77777777" w:rsidR="00902E17" w:rsidRDefault="00902E17" w:rsidP="00902E17">
      <w:pPr>
        <w:pStyle w:val="a3"/>
        <w:ind w:left="315" w:right="315"/>
      </w:pPr>
      <w:r>
        <w:t xml:space="preserve">      port: 8500</w:t>
      </w:r>
    </w:p>
    <w:p w14:paraId="737C9EB3" w14:textId="77777777" w:rsidR="00902E17" w:rsidRDefault="00902E17" w:rsidP="00902E17">
      <w:pPr>
        <w:pStyle w:val="a3"/>
        <w:ind w:left="315" w:right="315"/>
      </w:pPr>
    </w:p>
    <w:p w14:paraId="0EE134AA" w14:textId="77777777" w:rsidR="00902E17" w:rsidRDefault="00902E17" w:rsidP="00902E17">
      <w:pPr>
        <w:pStyle w:val="a3"/>
        <w:ind w:left="315" w:right="315"/>
      </w:pPr>
      <w:r>
        <w:lastRenderedPageBreak/>
        <w:t>feign:</w:t>
      </w:r>
    </w:p>
    <w:p w14:paraId="70AE0624" w14:textId="77777777" w:rsidR="00902E17" w:rsidRDefault="00902E17" w:rsidP="00902E17">
      <w:pPr>
        <w:pStyle w:val="a3"/>
        <w:ind w:left="315" w:right="315"/>
      </w:pPr>
      <w:r>
        <w:t xml:space="preserve">  httpclient:</w:t>
      </w:r>
    </w:p>
    <w:p w14:paraId="5F2E8F9B" w14:textId="77777777" w:rsidR="00902E17" w:rsidRDefault="00902E17" w:rsidP="00902E17">
      <w:pPr>
        <w:pStyle w:val="a3"/>
        <w:ind w:left="315" w:right="315"/>
      </w:pPr>
      <w:r>
        <w:t xml:space="preserve">    connection-timeout: 5000</w:t>
      </w:r>
    </w:p>
    <w:p w14:paraId="18482951" w14:textId="77777777" w:rsidR="00902E17" w:rsidRDefault="00902E17" w:rsidP="00902E17">
      <w:pPr>
        <w:pStyle w:val="a3"/>
        <w:ind w:left="315" w:right="315"/>
      </w:pPr>
      <w:r>
        <w:t xml:space="preserve">    connection-timer-repeat: 5000</w:t>
      </w:r>
    </w:p>
    <w:p w14:paraId="2365D382" w14:textId="77777777" w:rsidR="00902E17" w:rsidRDefault="00902E17" w:rsidP="00902E17">
      <w:pPr>
        <w:pStyle w:val="a3"/>
        <w:ind w:left="315" w:right="315"/>
      </w:pPr>
      <w:r>
        <w:t xml:space="preserve">    enabled: true</w:t>
      </w:r>
    </w:p>
    <w:p w14:paraId="146FD5DB" w14:textId="77777777" w:rsidR="00902E17" w:rsidRDefault="00902E17" w:rsidP="00902E17">
      <w:pPr>
        <w:pStyle w:val="a3"/>
        <w:ind w:left="315" w:right="315"/>
      </w:pPr>
      <w:r>
        <w:t xml:space="preserve">    max-connections: 200</w:t>
      </w:r>
    </w:p>
    <w:p w14:paraId="216BEBCE" w14:textId="77777777" w:rsidR="00902E17" w:rsidRDefault="00902E17" w:rsidP="00902E17">
      <w:pPr>
        <w:pStyle w:val="a3"/>
        <w:ind w:left="315" w:right="315"/>
      </w:pPr>
      <w:r>
        <w:t xml:space="preserve">    max-connections-per-route: 50</w:t>
      </w:r>
    </w:p>
    <w:p w14:paraId="44420EFC" w14:textId="77777777" w:rsidR="00902E17" w:rsidRDefault="00902E17" w:rsidP="00902E17">
      <w:pPr>
        <w:pStyle w:val="a3"/>
        <w:ind w:left="315" w:right="315"/>
      </w:pPr>
      <w:r>
        <w:t xml:space="preserve">  hystrix:</w:t>
      </w:r>
    </w:p>
    <w:p w14:paraId="3545A886" w14:textId="77777777" w:rsidR="00902E17" w:rsidRDefault="00902E17" w:rsidP="00902E17">
      <w:pPr>
        <w:pStyle w:val="a3"/>
        <w:ind w:left="315" w:right="315"/>
      </w:pPr>
      <w:r>
        <w:t xml:space="preserve">    enabled: true</w:t>
      </w:r>
    </w:p>
    <w:p w14:paraId="4C5EE163" w14:textId="77777777" w:rsidR="00902E17" w:rsidRDefault="00902E17" w:rsidP="00902E17">
      <w:pPr>
        <w:pStyle w:val="a3"/>
        <w:ind w:left="315" w:right="315"/>
      </w:pPr>
      <w:r>
        <w:t xml:space="preserve">    </w:t>
      </w:r>
    </w:p>
    <w:p w14:paraId="6EF98275" w14:textId="77777777" w:rsidR="00902E17" w:rsidRDefault="00902E17" w:rsidP="00902E17">
      <w:pPr>
        <w:pStyle w:val="a3"/>
        <w:ind w:left="315" w:right="315"/>
      </w:pPr>
      <w:r>
        <w:t>ribbon:</w:t>
      </w:r>
    </w:p>
    <w:p w14:paraId="750EA721" w14:textId="77777777" w:rsidR="00902E17" w:rsidRDefault="00902E17" w:rsidP="00902E17">
      <w:pPr>
        <w:pStyle w:val="a3"/>
        <w:ind w:left="315" w:right="315"/>
      </w:pPr>
      <w:r>
        <w:t xml:space="preserve">  # </w:t>
      </w:r>
      <w:r>
        <w:t>暂不开启熔断机制</w:t>
      </w:r>
    </w:p>
    <w:p w14:paraId="4E2E9B18" w14:textId="77777777" w:rsidR="00902E17" w:rsidRDefault="00902E17" w:rsidP="00902E17">
      <w:pPr>
        <w:pStyle w:val="a3"/>
        <w:ind w:left="315" w:right="315"/>
      </w:pPr>
      <w:r>
        <w:t xml:space="preserve">  hystrix:</w:t>
      </w:r>
    </w:p>
    <w:p w14:paraId="6D00B62B" w14:textId="77777777" w:rsidR="00902E17" w:rsidRDefault="00902E17" w:rsidP="00902E17">
      <w:pPr>
        <w:pStyle w:val="a3"/>
        <w:ind w:left="315" w:right="315"/>
      </w:pPr>
      <w:r>
        <w:t xml:space="preserve">    enabled: false</w:t>
      </w:r>
    </w:p>
    <w:p w14:paraId="4F597047" w14:textId="77777777" w:rsidR="00902E17" w:rsidRDefault="00902E17" w:rsidP="00902E17">
      <w:pPr>
        <w:pStyle w:val="a3"/>
        <w:ind w:left="315" w:right="315"/>
      </w:pPr>
      <w:r>
        <w:t xml:space="preserve">  # </w:t>
      </w:r>
      <w:r>
        <w:t>配置</w:t>
      </w:r>
      <w:r>
        <w:t>ribbon</w:t>
      </w:r>
      <w:r>
        <w:t>默认的超时时间</w:t>
      </w:r>
    </w:p>
    <w:p w14:paraId="353539EC" w14:textId="77777777" w:rsidR="00902E17" w:rsidRDefault="00902E17" w:rsidP="00902E17">
      <w:pPr>
        <w:pStyle w:val="a3"/>
        <w:ind w:left="315" w:right="315"/>
      </w:pPr>
      <w:r>
        <w:t xml:space="preserve">  ConnectTimeout: 5000</w:t>
      </w:r>
    </w:p>
    <w:p w14:paraId="55FBDC50" w14:textId="77777777" w:rsidR="00902E17" w:rsidRDefault="00902E17" w:rsidP="00902E17">
      <w:pPr>
        <w:pStyle w:val="a3"/>
        <w:ind w:left="315" w:right="315"/>
      </w:pPr>
      <w:r>
        <w:t xml:space="preserve">  ReadTimeout: 5000</w:t>
      </w:r>
    </w:p>
    <w:p w14:paraId="3A3FD123" w14:textId="77777777" w:rsidR="00902E17" w:rsidRDefault="00902E17" w:rsidP="00902E17">
      <w:pPr>
        <w:pStyle w:val="a3"/>
        <w:ind w:left="315" w:right="315"/>
      </w:pPr>
      <w:r>
        <w:t xml:space="preserve">  # </w:t>
      </w:r>
      <w:r>
        <w:t>是否开启重试</w:t>
      </w:r>
    </w:p>
    <w:p w14:paraId="3D471105" w14:textId="77777777" w:rsidR="00902E17" w:rsidRDefault="00902E17" w:rsidP="00902E17">
      <w:pPr>
        <w:pStyle w:val="a3"/>
        <w:ind w:left="315" w:right="315"/>
      </w:pPr>
      <w:r>
        <w:t xml:space="preserve">  OkToRetryOnAllOperations: true</w:t>
      </w:r>
    </w:p>
    <w:p w14:paraId="6A64B678" w14:textId="77777777" w:rsidR="00902E17" w:rsidRDefault="00902E17" w:rsidP="00902E17">
      <w:pPr>
        <w:pStyle w:val="a3"/>
        <w:ind w:left="315" w:right="315"/>
      </w:pPr>
      <w:r>
        <w:t xml:space="preserve">  # </w:t>
      </w:r>
      <w:r>
        <w:t>每个实例重试次数</w:t>
      </w:r>
    </w:p>
    <w:p w14:paraId="34B908A3" w14:textId="77777777" w:rsidR="00902E17" w:rsidRDefault="00902E17" w:rsidP="00902E17">
      <w:pPr>
        <w:pStyle w:val="a3"/>
        <w:ind w:left="315" w:right="315"/>
      </w:pPr>
      <w:r>
        <w:t xml:space="preserve">  MaxAutoRetries: 2</w:t>
      </w:r>
    </w:p>
    <w:p w14:paraId="398D3666" w14:textId="77777777" w:rsidR="00902E17" w:rsidRDefault="00902E17" w:rsidP="00902E17">
      <w:pPr>
        <w:pStyle w:val="a3"/>
        <w:ind w:left="315" w:right="315"/>
      </w:pPr>
      <w:r>
        <w:t xml:space="preserve">  # </w:t>
      </w:r>
      <w:r>
        <w:t>重试的时候实例切换次数</w:t>
      </w:r>
    </w:p>
    <w:p w14:paraId="796CB115" w14:textId="77777777" w:rsidR="00902E17" w:rsidRDefault="00902E17" w:rsidP="00902E17">
      <w:pPr>
        <w:pStyle w:val="a3"/>
        <w:ind w:left="315" w:right="315"/>
      </w:pPr>
      <w:r>
        <w:t xml:space="preserve">  MaxAutoRetriesNextServer: 3</w:t>
      </w:r>
    </w:p>
    <w:p w14:paraId="59D25E26" w14:textId="77777777" w:rsidR="00902E17" w:rsidRDefault="00902E17" w:rsidP="00902E17">
      <w:pPr>
        <w:pStyle w:val="a3"/>
        <w:ind w:left="315" w:right="315"/>
      </w:pPr>
    </w:p>
    <w:p w14:paraId="7672CAD1" w14:textId="77777777" w:rsidR="00902E17" w:rsidRDefault="00902E17" w:rsidP="00902E17">
      <w:pPr>
        <w:pStyle w:val="a3"/>
        <w:ind w:left="315" w:right="315"/>
      </w:pPr>
      <w:r>
        <w:t>## hystrix</w:t>
      </w:r>
      <w:r>
        <w:t>相关配置</w:t>
      </w:r>
    </w:p>
    <w:p w14:paraId="2CDBAD29" w14:textId="77777777" w:rsidR="00902E17" w:rsidRDefault="00902E17" w:rsidP="00902E17">
      <w:pPr>
        <w:pStyle w:val="a3"/>
        <w:ind w:left="315" w:right="315"/>
      </w:pPr>
      <w:r>
        <w:t>## hystrix</w:t>
      </w:r>
      <w:r>
        <w:t>默认会读取</w:t>
      </w:r>
      <w:r>
        <w:t>classpath</w:t>
      </w:r>
      <w:r>
        <w:t>下的</w:t>
      </w:r>
      <w:r>
        <w:t>config.properties</w:t>
      </w:r>
      <w:r>
        <w:t>文件，</w:t>
      </w:r>
      <w:r>
        <w:t>application</w:t>
      </w:r>
      <w:r>
        <w:t>会覆盖</w:t>
      </w:r>
      <w:r>
        <w:t>config.properties</w:t>
      </w:r>
      <w:r>
        <w:t>中的属性</w:t>
      </w:r>
    </w:p>
    <w:p w14:paraId="028ED3D7" w14:textId="77777777" w:rsidR="00902E17" w:rsidRDefault="00902E17" w:rsidP="00902E17">
      <w:pPr>
        <w:pStyle w:val="a3"/>
        <w:ind w:left="315" w:right="315"/>
      </w:pPr>
      <w:r>
        <w:lastRenderedPageBreak/>
        <w:t>hystrix:</w:t>
      </w:r>
    </w:p>
    <w:p w14:paraId="3C619FB2" w14:textId="77777777" w:rsidR="00902E17" w:rsidRDefault="00902E17" w:rsidP="00902E17">
      <w:pPr>
        <w:pStyle w:val="a3"/>
        <w:ind w:left="315" w:right="315"/>
      </w:pPr>
      <w:r>
        <w:t xml:space="preserve">  threadpool:</w:t>
      </w:r>
    </w:p>
    <w:p w14:paraId="0838392D" w14:textId="77777777" w:rsidR="00902E17" w:rsidRDefault="00902E17" w:rsidP="00902E17">
      <w:pPr>
        <w:pStyle w:val="a3"/>
        <w:ind w:left="315" w:right="315"/>
      </w:pPr>
      <w:r>
        <w:t xml:space="preserve">    # </w:t>
      </w:r>
      <w:r>
        <w:t>指定服务的配置</w:t>
      </w:r>
    </w:p>
    <w:p w14:paraId="6FF61EBB" w14:textId="77777777" w:rsidR="00902E17" w:rsidRDefault="00902E17" w:rsidP="00902E17">
      <w:pPr>
        <w:pStyle w:val="a3"/>
        <w:ind w:left="315" w:right="315"/>
      </w:pPr>
      <w:r>
        <w:t xml:space="preserve">    user-service:</w:t>
      </w:r>
    </w:p>
    <w:p w14:paraId="5005CC4A" w14:textId="77777777" w:rsidR="00902E17" w:rsidRDefault="00902E17" w:rsidP="00902E17">
      <w:pPr>
        <w:pStyle w:val="a3"/>
        <w:ind w:left="315" w:right="315"/>
      </w:pPr>
      <w:r>
        <w:t xml:space="preserve">      coreSize: 20</w:t>
      </w:r>
    </w:p>
    <w:p w14:paraId="097B2381" w14:textId="77777777" w:rsidR="00902E17" w:rsidRDefault="00902E17" w:rsidP="00902E17">
      <w:pPr>
        <w:pStyle w:val="a3"/>
        <w:ind w:left="315" w:right="315"/>
      </w:pPr>
      <w:r>
        <w:t xml:space="preserve">      maxQueueSize: 200</w:t>
      </w:r>
    </w:p>
    <w:p w14:paraId="540DBF90" w14:textId="77777777" w:rsidR="00902E17" w:rsidRDefault="00902E17" w:rsidP="00902E17">
      <w:pPr>
        <w:pStyle w:val="a3"/>
        <w:ind w:left="315" w:right="315"/>
      </w:pPr>
      <w:r>
        <w:t xml:space="preserve">      queueSizeRejectionThreshold: 3</w:t>
      </w:r>
    </w:p>
    <w:p w14:paraId="2E7ADDE4" w14:textId="77777777" w:rsidR="00902E17" w:rsidRDefault="00902E17" w:rsidP="00902E17">
      <w:pPr>
        <w:pStyle w:val="a3"/>
        <w:ind w:left="315" w:right="315"/>
      </w:pPr>
      <w:r>
        <w:t xml:space="preserve">    # userThreadPool</w:t>
      </w:r>
      <w:r>
        <w:t>是</w:t>
      </w:r>
      <w:r>
        <w:t>UserTimeOutCommand</w:t>
      </w:r>
      <w:r>
        <w:t>中配置的</w:t>
      </w:r>
      <w:r>
        <w:t>threadPoolKey</w:t>
      </w:r>
    </w:p>
    <w:p w14:paraId="3A9F40DB" w14:textId="77777777" w:rsidR="00902E17" w:rsidRDefault="00902E17" w:rsidP="00902E17">
      <w:pPr>
        <w:pStyle w:val="a3"/>
        <w:ind w:left="315" w:right="315"/>
      </w:pPr>
      <w:r>
        <w:t xml:space="preserve">    userThreadPool:</w:t>
      </w:r>
    </w:p>
    <w:p w14:paraId="0A87E0E9" w14:textId="77777777" w:rsidR="00902E17" w:rsidRDefault="00902E17" w:rsidP="00902E17">
      <w:pPr>
        <w:pStyle w:val="a3"/>
        <w:ind w:left="315" w:right="315"/>
      </w:pPr>
      <w:r>
        <w:t xml:space="preserve">      coreSize: 20</w:t>
      </w:r>
    </w:p>
    <w:p w14:paraId="19CC0BD6" w14:textId="77777777" w:rsidR="00902E17" w:rsidRDefault="00902E17" w:rsidP="00902E17">
      <w:pPr>
        <w:pStyle w:val="a3"/>
        <w:ind w:left="315" w:right="315"/>
      </w:pPr>
      <w:r>
        <w:t xml:space="preserve">      maxQueueSize: 20</w:t>
      </w:r>
    </w:p>
    <w:p w14:paraId="43EEC544" w14:textId="77777777" w:rsidR="00902E17" w:rsidRDefault="00902E17" w:rsidP="00902E17">
      <w:pPr>
        <w:pStyle w:val="a3"/>
        <w:ind w:left="315" w:right="315"/>
      </w:pPr>
      <w:r>
        <w:t xml:space="preserve">      queueSizeRejectionThreshold: 3</w:t>
      </w:r>
    </w:p>
    <w:p w14:paraId="3A12A835" w14:textId="77777777" w:rsidR="00902E17" w:rsidRDefault="00902E17" w:rsidP="00902E17">
      <w:pPr>
        <w:pStyle w:val="a3"/>
        <w:ind w:left="315" w:right="315"/>
      </w:pPr>
      <w:r>
        <w:t xml:space="preserve">    # </w:t>
      </w:r>
      <w:r>
        <w:t>这是默认的配置</w:t>
      </w:r>
    </w:p>
    <w:p w14:paraId="78CBBF4F" w14:textId="77777777" w:rsidR="00902E17" w:rsidRDefault="00902E17" w:rsidP="00902E17">
      <w:pPr>
        <w:pStyle w:val="a3"/>
        <w:ind w:left="315" w:right="315"/>
      </w:pPr>
      <w:r>
        <w:t xml:space="preserve">    default:</w:t>
      </w:r>
    </w:p>
    <w:p w14:paraId="3B773389" w14:textId="77777777" w:rsidR="00902E17" w:rsidRDefault="00902E17" w:rsidP="00902E17">
      <w:pPr>
        <w:pStyle w:val="a3"/>
        <w:ind w:left="315" w:right="315"/>
      </w:pPr>
      <w:r>
        <w:t xml:space="preserve">      coreSize: 10</w:t>
      </w:r>
    </w:p>
    <w:p w14:paraId="6700CFBB" w14:textId="77777777" w:rsidR="00902E17" w:rsidRDefault="00902E17" w:rsidP="00902E17">
      <w:pPr>
        <w:pStyle w:val="a3"/>
        <w:ind w:left="315" w:right="315"/>
      </w:pPr>
      <w:r>
        <w:t xml:space="preserve">      maxQueueSize: 200</w:t>
      </w:r>
    </w:p>
    <w:p w14:paraId="252E2548" w14:textId="77777777" w:rsidR="00902E17" w:rsidRDefault="00902E17" w:rsidP="00902E17">
      <w:pPr>
        <w:pStyle w:val="a3"/>
        <w:ind w:left="315" w:right="315"/>
      </w:pPr>
      <w:r>
        <w:t xml:space="preserve">      queueSizeRejectionThreshold: 2</w:t>
      </w:r>
    </w:p>
    <w:p w14:paraId="765907A8" w14:textId="77777777" w:rsidR="00902E17" w:rsidRDefault="00902E17" w:rsidP="00902E17">
      <w:pPr>
        <w:pStyle w:val="a3"/>
        <w:ind w:left="315" w:right="315"/>
      </w:pPr>
      <w:r>
        <w:t xml:space="preserve">  command:</w:t>
      </w:r>
    </w:p>
    <w:p w14:paraId="5087A354" w14:textId="77777777" w:rsidR="00902E17" w:rsidRDefault="00902E17" w:rsidP="00902E17">
      <w:pPr>
        <w:pStyle w:val="a3"/>
        <w:ind w:left="315" w:right="315"/>
      </w:pPr>
      <w:r>
        <w:t xml:space="preserve">    # </w:t>
      </w:r>
      <w:r>
        <w:t>指定</w:t>
      </w:r>
      <w:r>
        <w:t>feign</w:t>
      </w:r>
      <w:r>
        <w:t>客户端中具体的方法</w:t>
      </w:r>
    </w:p>
    <w:p w14:paraId="7E91AB8C" w14:textId="77777777" w:rsidR="00902E17" w:rsidRDefault="00902E17" w:rsidP="00902E17">
      <w:pPr>
        <w:pStyle w:val="a3"/>
        <w:ind w:left="315" w:right="315"/>
      </w:pPr>
      <w:r>
        <w:t xml:space="preserve">    HelloRemoteService#timeout():</w:t>
      </w:r>
    </w:p>
    <w:p w14:paraId="356F187D" w14:textId="77777777" w:rsidR="00902E17" w:rsidRDefault="00902E17" w:rsidP="00902E17">
      <w:pPr>
        <w:pStyle w:val="a3"/>
        <w:ind w:left="315" w:right="315"/>
      </w:pPr>
      <w:r>
        <w:t xml:space="preserve">      execution:</w:t>
      </w:r>
    </w:p>
    <w:p w14:paraId="020B4C5B" w14:textId="77777777" w:rsidR="00902E17" w:rsidRDefault="00902E17" w:rsidP="00902E17">
      <w:pPr>
        <w:pStyle w:val="a3"/>
        <w:ind w:left="315" w:right="315"/>
      </w:pPr>
      <w:r>
        <w:t xml:space="preserve">        isolation:</w:t>
      </w:r>
    </w:p>
    <w:p w14:paraId="067CE37A" w14:textId="77777777" w:rsidR="00902E17" w:rsidRDefault="00902E17" w:rsidP="00902E17">
      <w:pPr>
        <w:pStyle w:val="a3"/>
        <w:ind w:left="315" w:right="315"/>
      </w:pPr>
      <w:r>
        <w:t xml:space="preserve">          thread:</w:t>
      </w:r>
    </w:p>
    <w:p w14:paraId="002F7D71" w14:textId="77777777" w:rsidR="00902E17" w:rsidRDefault="00902E17" w:rsidP="00902E17">
      <w:pPr>
        <w:pStyle w:val="a3"/>
        <w:ind w:left="315" w:right="315"/>
      </w:pPr>
      <w:r>
        <w:t xml:space="preserve">            timeoutInMilliseconds: 5000</w:t>
      </w:r>
    </w:p>
    <w:p w14:paraId="38EC1269" w14:textId="77777777" w:rsidR="00902E17" w:rsidRDefault="00902E17" w:rsidP="00902E17">
      <w:pPr>
        <w:pStyle w:val="a3"/>
        <w:ind w:left="315" w:right="315"/>
      </w:pPr>
      <w:r>
        <w:t xml:space="preserve">    userCommandKey:</w:t>
      </w:r>
    </w:p>
    <w:p w14:paraId="538B23D5" w14:textId="77777777" w:rsidR="00902E17" w:rsidRDefault="00902E17" w:rsidP="00902E17">
      <w:pPr>
        <w:pStyle w:val="a3"/>
        <w:ind w:left="315" w:right="315"/>
      </w:pPr>
      <w:r>
        <w:t xml:space="preserve">      execution:</w:t>
      </w:r>
    </w:p>
    <w:p w14:paraId="1BEA93F9" w14:textId="77777777" w:rsidR="00902E17" w:rsidRDefault="00902E17" w:rsidP="00902E17">
      <w:pPr>
        <w:pStyle w:val="a3"/>
        <w:ind w:left="315" w:right="315"/>
      </w:pPr>
      <w:r>
        <w:t xml:space="preserve">        isolation:</w:t>
      </w:r>
    </w:p>
    <w:p w14:paraId="113B7906" w14:textId="77777777" w:rsidR="00902E17" w:rsidRDefault="00902E17" w:rsidP="00902E17">
      <w:pPr>
        <w:pStyle w:val="a3"/>
        <w:ind w:left="315" w:right="315"/>
      </w:pPr>
      <w:r>
        <w:t xml:space="preserve">          thread:</w:t>
      </w:r>
    </w:p>
    <w:p w14:paraId="319E8C2F" w14:textId="77777777" w:rsidR="00902E17" w:rsidRDefault="00902E17" w:rsidP="00902E17">
      <w:pPr>
        <w:pStyle w:val="a3"/>
        <w:ind w:left="315" w:right="315"/>
      </w:pPr>
      <w:r>
        <w:lastRenderedPageBreak/>
        <w:t xml:space="preserve">            timeoutInMilliseconds: 1000</w:t>
      </w:r>
    </w:p>
    <w:p w14:paraId="2A74B8F9" w14:textId="77777777" w:rsidR="00902E17" w:rsidRDefault="00902E17" w:rsidP="00902E17">
      <w:pPr>
        <w:pStyle w:val="a3"/>
        <w:ind w:left="315" w:right="315"/>
      </w:pPr>
      <w:r>
        <w:t xml:space="preserve">    # </w:t>
      </w:r>
      <w:r>
        <w:t>这是默认的配置</w:t>
      </w:r>
    </w:p>
    <w:p w14:paraId="5AE8F063" w14:textId="77777777" w:rsidR="00902E17" w:rsidRDefault="00902E17" w:rsidP="00902E17">
      <w:pPr>
        <w:pStyle w:val="a3"/>
        <w:ind w:left="315" w:right="315"/>
      </w:pPr>
      <w:r>
        <w:t xml:space="preserve">    default:</w:t>
      </w:r>
    </w:p>
    <w:p w14:paraId="355AEE31" w14:textId="77777777" w:rsidR="00902E17" w:rsidRDefault="00902E17" w:rsidP="00902E17">
      <w:pPr>
        <w:pStyle w:val="a3"/>
        <w:ind w:left="315" w:right="315"/>
      </w:pPr>
      <w:r>
        <w:t xml:space="preserve">      execution:</w:t>
      </w:r>
    </w:p>
    <w:p w14:paraId="7C709AAD" w14:textId="77777777" w:rsidR="00902E17" w:rsidRDefault="00902E17" w:rsidP="00902E17">
      <w:pPr>
        <w:pStyle w:val="a3"/>
        <w:ind w:left="315" w:right="315"/>
      </w:pPr>
      <w:r>
        <w:t xml:space="preserve">        timeout:</w:t>
      </w:r>
    </w:p>
    <w:p w14:paraId="06EAC6A1" w14:textId="77777777" w:rsidR="00902E17" w:rsidRDefault="00902E17" w:rsidP="00902E17">
      <w:pPr>
        <w:pStyle w:val="a3"/>
        <w:ind w:left="315" w:right="315"/>
      </w:pPr>
      <w:r>
        <w:t xml:space="preserve">          enabled: true</w:t>
      </w:r>
    </w:p>
    <w:p w14:paraId="77D2B1A0" w14:textId="77777777" w:rsidR="00902E17" w:rsidRDefault="00902E17" w:rsidP="00902E17">
      <w:pPr>
        <w:pStyle w:val="a3"/>
        <w:ind w:left="315" w:right="315"/>
      </w:pPr>
      <w:r>
        <w:t xml:space="preserve">        isolation:</w:t>
      </w:r>
    </w:p>
    <w:p w14:paraId="68F54E98" w14:textId="77777777" w:rsidR="00902E17" w:rsidRDefault="00902E17" w:rsidP="00902E17">
      <w:pPr>
        <w:pStyle w:val="a3"/>
        <w:ind w:left="315" w:right="315"/>
      </w:pPr>
      <w:r>
        <w:t xml:space="preserve">          strategy: THREAD</w:t>
      </w:r>
    </w:p>
    <w:p w14:paraId="25D506A5" w14:textId="77777777" w:rsidR="00902E17" w:rsidRDefault="00902E17" w:rsidP="00902E17">
      <w:pPr>
        <w:pStyle w:val="a3"/>
        <w:ind w:left="315" w:right="315"/>
      </w:pPr>
      <w:r>
        <w:t xml:space="preserve">          thread:</w:t>
      </w:r>
    </w:p>
    <w:p w14:paraId="786CB138" w14:textId="77777777" w:rsidR="00902E17" w:rsidRDefault="00902E17" w:rsidP="00902E17">
      <w:pPr>
        <w:pStyle w:val="a3"/>
        <w:ind w:left="315" w:right="315"/>
      </w:pPr>
      <w:r>
        <w:t xml:space="preserve">            timeoutInMilliseconds: 15000</w:t>
      </w:r>
    </w:p>
    <w:p w14:paraId="7CD7A3E8" w14:textId="77777777" w:rsidR="00902E17" w:rsidRDefault="00902E17" w:rsidP="00902E17">
      <w:pPr>
        <w:pStyle w:val="a3"/>
        <w:ind w:left="315" w:right="315"/>
      </w:pPr>
      <w:r>
        <w:t xml:space="preserve">            interruptOnTimeout: true</w:t>
      </w:r>
    </w:p>
    <w:p w14:paraId="77B7F124" w14:textId="77777777" w:rsidR="00902E17" w:rsidRDefault="00902E17" w:rsidP="00902E17">
      <w:pPr>
        <w:pStyle w:val="a3"/>
        <w:ind w:left="315" w:right="315"/>
      </w:pPr>
      <w:r>
        <w:t xml:space="preserve">            interruptOnFutureCancel: false</w:t>
      </w:r>
    </w:p>
    <w:p w14:paraId="66AAE7A3" w14:textId="77777777" w:rsidR="00902E17" w:rsidRDefault="00902E17" w:rsidP="00902E17">
      <w:pPr>
        <w:pStyle w:val="a3"/>
        <w:ind w:left="315" w:right="315"/>
      </w:pPr>
      <w:r>
        <w:t xml:space="preserve">          semaphore:</w:t>
      </w:r>
    </w:p>
    <w:p w14:paraId="45855844" w14:textId="77777777" w:rsidR="00902E17" w:rsidRDefault="00902E17" w:rsidP="00902E17">
      <w:pPr>
        <w:pStyle w:val="a3"/>
        <w:ind w:left="315" w:right="315"/>
      </w:pPr>
      <w:r>
        <w:t xml:space="preserve">            maxConcurrentRequests: 2</w:t>
      </w:r>
    </w:p>
    <w:p w14:paraId="279812CE" w14:textId="77777777" w:rsidR="00902E17" w:rsidRDefault="00902E17" w:rsidP="00902E17">
      <w:pPr>
        <w:pStyle w:val="a3"/>
        <w:ind w:left="315" w:right="315"/>
      </w:pPr>
      <w:r>
        <w:t xml:space="preserve">      fallback:</w:t>
      </w:r>
    </w:p>
    <w:p w14:paraId="1016241C" w14:textId="77777777" w:rsidR="00902E17" w:rsidRDefault="00902E17" w:rsidP="00902E17">
      <w:pPr>
        <w:pStyle w:val="a3"/>
        <w:ind w:left="315" w:right="315"/>
      </w:pPr>
      <w:r>
        <w:t xml:space="preserve">        enabled: true</w:t>
      </w:r>
    </w:p>
    <w:p w14:paraId="3C73ED49" w14:textId="77777777" w:rsidR="00902E17" w:rsidRDefault="00902E17" w:rsidP="00902E17">
      <w:pPr>
        <w:pStyle w:val="a3"/>
        <w:ind w:left="315" w:right="315"/>
      </w:pPr>
      <w:r>
        <w:t xml:space="preserve">        isolation:</w:t>
      </w:r>
    </w:p>
    <w:p w14:paraId="4662DC51" w14:textId="77777777" w:rsidR="00902E17" w:rsidRDefault="00902E17" w:rsidP="00902E17">
      <w:pPr>
        <w:pStyle w:val="a3"/>
        <w:ind w:left="315" w:right="315"/>
      </w:pPr>
      <w:r>
        <w:t xml:space="preserve">          semaphore:</w:t>
      </w:r>
    </w:p>
    <w:p w14:paraId="59AADE40" w14:textId="77777777" w:rsidR="00902E17" w:rsidRDefault="00902E17" w:rsidP="00902E17">
      <w:pPr>
        <w:pStyle w:val="a3"/>
        <w:ind w:left="315" w:right="315"/>
      </w:pPr>
      <w:r>
        <w:t xml:space="preserve">            maxConcurrentRequests: 10</w:t>
      </w:r>
    </w:p>
    <w:p w14:paraId="0B1D1A64" w14:textId="77777777" w:rsidR="00902E17" w:rsidRDefault="00902E17" w:rsidP="00902E17">
      <w:pPr>
        <w:pStyle w:val="a3"/>
        <w:ind w:left="315" w:right="315"/>
      </w:pPr>
      <w:r>
        <w:t xml:space="preserve">      circuitBreaker:</w:t>
      </w:r>
    </w:p>
    <w:p w14:paraId="768A1955" w14:textId="77777777" w:rsidR="00902E17" w:rsidRDefault="00902E17" w:rsidP="00902E17">
      <w:pPr>
        <w:pStyle w:val="a3"/>
        <w:ind w:left="315" w:right="315"/>
      </w:pPr>
      <w:r>
        <w:t xml:space="preserve">        enabled: true</w:t>
      </w:r>
    </w:p>
    <w:p w14:paraId="2AFADC20" w14:textId="77777777" w:rsidR="00902E17" w:rsidRDefault="00902E17" w:rsidP="00902E17">
      <w:pPr>
        <w:pStyle w:val="a3"/>
        <w:ind w:left="315" w:right="315"/>
      </w:pPr>
      <w:r>
        <w:t xml:space="preserve">        forceOpen: false</w:t>
      </w:r>
    </w:p>
    <w:p w14:paraId="74DB700B" w14:textId="77777777" w:rsidR="00902E17" w:rsidRDefault="00902E17" w:rsidP="00902E17">
      <w:pPr>
        <w:pStyle w:val="a3"/>
        <w:ind w:left="315" w:right="315"/>
      </w:pPr>
      <w:r>
        <w:t xml:space="preserve">        forceClosed: false</w:t>
      </w:r>
    </w:p>
    <w:p w14:paraId="21664D95" w14:textId="77777777" w:rsidR="00902E17" w:rsidRDefault="00902E17" w:rsidP="00902E17">
      <w:pPr>
        <w:pStyle w:val="a3"/>
        <w:ind w:left="315" w:right="315"/>
      </w:pPr>
      <w:r>
        <w:t xml:space="preserve">        requestVolumeThreshold: 4</w:t>
      </w:r>
    </w:p>
    <w:p w14:paraId="6CBB2312" w14:textId="77777777" w:rsidR="00902E17" w:rsidRDefault="00902E17" w:rsidP="00902E17">
      <w:pPr>
        <w:pStyle w:val="a3"/>
        <w:ind w:left="315" w:right="315"/>
      </w:pPr>
      <w:r>
        <w:t xml:space="preserve">        errorThresholdPercentage: 50</w:t>
      </w:r>
    </w:p>
    <w:p w14:paraId="623D507D" w14:textId="77777777" w:rsidR="00902E17" w:rsidRDefault="00902E17" w:rsidP="00902E17">
      <w:pPr>
        <w:pStyle w:val="a3"/>
        <w:ind w:left="315" w:right="315"/>
      </w:pPr>
      <w:r>
        <w:t xml:space="preserve">        sleepWindowInMilliseconds: 10000</w:t>
      </w:r>
    </w:p>
    <w:p w14:paraId="6545BB6D" w14:textId="77777777" w:rsidR="00902E17" w:rsidRDefault="00902E17" w:rsidP="00902E17">
      <w:pPr>
        <w:pStyle w:val="a3"/>
        <w:ind w:left="315" w:right="315"/>
      </w:pPr>
      <w:r>
        <w:t xml:space="preserve">      metrics:</w:t>
      </w:r>
    </w:p>
    <w:p w14:paraId="3F3433A4" w14:textId="77777777" w:rsidR="00902E17" w:rsidRDefault="00902E17" w:rsidP="00902E17">
      <w:pPr>
        <w:pStyle w:val="a3"/>
        <w:ind w:left="315" w:right="315"/>
      </w:pPr>
      <w:r>
        <w:t xml:space="preserve">        rollingStats:</w:t>
      </w:r>
    </w:p>
    <w:p w14:paraId="50ADFBC2" w14:textId="77777777" w:rsidR="00902E17" w:rsidRDefault="00902E17" w:rsidP="00902E17">
      <w:pPr>
        <w:pStyle w:val="a3"/>
        <w:ind w:left="315" w:right="315"/>
      </w:pPr>
      <w:r>
        <w:t xml:space="preserve">          timeInMilliseconds: 5000</w:t>
      </w:r>
    </w:p>
    <w:p w14:paraId="3DA031DF" w14:textId="77777777" w:rsidR="00902E17" w:rsidRDefault="00902E17" w:rsidP="00902E17">
      <w:pPr>
        <w:pStyle w:val="a3"/>
        <w:ind w:left="315" w:right="315"/>
      </w:pPr>
      <w:r>
        <w:lastRenderedPageBreak/>
        <w:t xml:space="preserve">          numBuckets: 10</w:t>
      </w:r>
    </w:p>
    <w:p w14:paraId="45A5FD2C" w14:textId="77777777" w:rsidR="00902E17" w:rsidRDefault="00902E17" w:rsidP="00902E17">
      <w:pPr>
        <w:pStyle w:val="a3"/>
        <w:ind w:left="315" w:right="315"/>
      </w:pPr>
      <w:r>
        <w:t xml:space="preserve">        rollingPercentile:</w:t>
      </w:r>
    </w:p>
    <w:p w14:paraId="0BEE4D91" w14:textId="77777777" w:rsidR="00902E17" w:rsidRDefault="00902E17" w:rsidP="00902E17">
      <w:pPr>
        <w:pStyle w:val="a3"/>
        <w:ind w:left="315" w:right="315"/>
      </w:pPr>
      <w:r>
        <w:t xml:space="preserve">          enabled: true</w:t>
      </w:r>
    </w:p>
    <w:p w14:paraId="50225937" w14:textId="77777777" w:rsidR="00902E17" w:rsidRDefault="00902E17" w:rsidP="00902E17">
      <w:pPr>
        <w:pStyle w:val="a3"/>
        <w:ind w:left="315" w:right="315"/>
      </w:pPr>
      <w:r>
        <w:t xml:space="preserve">          timeInMilliseconds: 60000</w:t>
      </w:r>
    </w:p>
    <w:p w14:paraId="50C56CE5" w14:textId="77777777" w:rsidR="00902E17" w:rsidRDefault="00902E17" w:rsidP="00902E17">
      <w:pPr>
        <w:pStyle w:val="a3"/>
        <w:ind w:left="315" w:right="315"/>
      </w:pPr>
      <w:r>
        <w:t xml:space="preserve">          numBuckets: 6</w:t>
      </w:r>
    </w:p>
    <w:p w14:paraId="40EF65D5" w14:textId="77777777" w:rsidR="00902E17" w:rsidRDefault="00902E17" w:rsidP="00902E17">
      <w:pPr>
        <w:pStyle w:val="a3"/>
        <w:ind w:left="315" w:right="315"/>
      </w:pPr>
      <w:r>
        <w:t xml:space="preserve">          bucketSize: 100</w:t>
      </w:r>
    </w:p>
    <w:p w14:paraId="3B2271A6" w14:textId="77777777" w:rsidR="00902E17" w:rsidRDefault="00902E17" w:rsidP="00902E17">
      <w:pPr>
        <w:pStyle w:val="a3"/>
        <w:ind w:left="315" w:right="315"/>
      </w:pPr>
      <w:r>
        <w:t xml:space="preserve">        healthSnapshot:</w:t>
      </w:r>
    </w:p>
    <w:p w14:paraId="336EBBE8" w14:textId="77777777" w:rsidR="00902E17" w:rsidRDefault="00902E17" w:rsidP="00902E17">
      <w:pPr>
        <w:pStyle w:val="a3"/>
        <w:ind w:left="315" w:right="315"/>
      </w:pPr>
      <w:r>
        <w:t xml:space="preserve">          intervalInMilliseconds: 500</w:t>
      </w:r>
    </w:p>
    <w:p w14:paraId="7DB0ADBC" w14:textId="728DAD07" w:rsidR="006C024A" w:rsidRPr="00902E17" w:rsidRDefault="006C024A" w:rsidP="006C024A">
      <w:pPr>
        <w:pStyle w:val="a3"/>
        <w:ind w:left="315" w:right="315"/>
      </w:pPr>
    </w:p>
    <w:p w14:paraId="78EE1513" w14:textId="38899DCD" w:rsidR="006C024A" w:rsidRDefault="0086596D" w:rsidP="0038011B">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客户--消费</w:t>
      </w:r>
      <w:r w:rsidR="0038011B">
        <w:rPr>
          <w:rFonts w:ascii="微软雅黑" w:eastAsia="微软雅黑" w:hAnsi="微软雅黑" w:hint="eastAsia"/>
          <w:b/>
          <w:bCs/>
          <w:sz w:val="24"/>
          <w:szCs w:val="24"/>
        </w:rPr>
        <w:t>接口设置</w:t>
      </w:r>
    </w:p>
    <w:p w14:paraId="0DE817FD" w14:textId="77777777" w:rsidR="0037455E" w:rsidRDefault="0037455E" w:rsidP="0037455E">
      <w:pPr>
        <w:pStyle w:val="a3"/>
        <w:ind w:left="315" w:right="315"/>
      </w:pPr>
      <w:r>
        <w:t>@Component</w:t>
      </w:r>
    </w:p>
    <w:p w14:paraId="1BECF099" w14:textId="77777777" w:rsidR="0037455E" w:rsidRDefault="0037455E" w:rsidP="0037455E">
      <w:pPr>
        <w:pStyle w:val="a3"/>
        <w:ind w:left="315" w:right="315"/>
      </w:pPr>
      <w:r>
        <w:t>@FeignClient(name= "service-provider", fallback = HelloRemoteFallbackService.class)</w:t>
      </w:r>
    </w:p>
    <w:p w14:paraId="6BD6CD16" w14:textId="77777777" w:rsidR="0037455E" w:rsidRDefault="0037455E" w:rsidP="0037455E">
      <w:pPr>
        <w:pStyle w:val="a3"/>
        <w:ind w:left="315" w:right="315"/>
      </w:pPr>
      <w:r>
        <w:t>public interface HelloRemoteService {</w:t>
      </w:r>
    </w:p>
    <w:p w14:paraId="2A86A4FA" w14:textId="77777777" w:rsidR="0037455E" w:rsidRDefault="0037455E" w:rsidP="0037455E">
      <w:pPr>
        <w:pStyle w:val="a3"/>
        <w:ind w:left="315" w:right="315"/>
      </w:pPr>
      <w:r>
        <w:tab/>
        <w:t>@RequestMapping(value = "/hello")</w:t>
      </w:r>
    </w:p>
    <w:p w14:paraId="0A73D886" w14:textId="77777777" w:rsidR="0037455E" w:rsidRDefault="0037455E" w:rsidP="0037455E">
      <w:pPr>
        <w:pStyle w:val="a3"/>
        <w:ind w:left="315" w:right="315"/>
      </w:pPr>
      <w:r>
        <w:t xml:space="preserve">    public User hello(@RequestParam(value = "id") int id);</w:t>
      </w:r>
    </w:p>
    <w:p w14:paraId="392BD847" w14:textId="5A6AADEB" w:rsidR="0037455E" w:rsidRDefault="0037455E" w:rsidP="0037455E">
      <w:pPr>
        <w:pStyle w:val="a3"/>
        <w:ind w:left="315" w:right="315"/>
      </w:pPr>
      <w:r>
        <w:tab/>
      </w:r>
      <w:r>
        <w:tab/>
        <w:t>@RequestMapping(value = "/timeout", method = RequestMethod.GET)</w:t>
      </w:r>
    </w:p>
    <w:p w14:paraId="6214FA0D" w14:textId="77777777" w:rsidR="0037455E" w:rsidRDefault="0037455E" w:rsidP="0037455E">
      <w:pPr>
        <w:pStyle w:val="a3"/>
        <w:ind w:left="315" w:right="315"/>
      </w:pPr>
      <w:r>
        <w:t xml:space="preserve">    public String timeout();</w:t>
      </w:r>
    </w:p>
    <w:p w14:paraId="29BA6A9F" w14:textId="77777777" w:rsidR="0037455E" w:rsidRDefault="0037455E" w:rsidP="0037455E">
      <w:pPr>
        <w:pStyle w:val="a3"/>
        <w:ind w:left="315" w:right="315"/>
      </w:pPr>
      <w:r>
        <w:t xml:space="preserve">    @RequestMapping(value = "/exception", method = RequestMethod.GET)</w:t>
      </w:r>
    </w:p>
    <w:p w14:paraId="6F9913BA" w14:textId="77777777" w:rsidR="0037455E" w:rsidRDefault="0037455E" w:rsidP="0037455E">
      <w:pPr>
        <w:pStyle w:val="a3"/>
        <w:ind w:left="315" w:right="315"/>
      </w:pPr>
      <w:r>
        <w:t xml:space="preserve">    public String exception();</w:t>
      </w:r>
    </w:p>
    <w:p w14:paraId="07C82377" w14:textId="54D3BF9C" w:rsidR="0038011B" w:rsidRDefault="0037455E" w:rsidP="0037455E">
      <w:pPr>
        <w:pStyle w:val="a3"/>
        <w:ind w:left="315" w:right="315"/>
      </w:pPr>
      <w:r>
        <w:t>}</w:t>
      </w:r>
    </w:p>
    <w:p w14:paraId="2368BF4B" w14:textId="3F618875" w:rsidR="0038011B" w:rsidRDefault="0086596D" w:rsidP="0038011B">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客户端--</w:t>
      </w:r>
      <w:r w:rsidR="0038011B">
        <w:rPr>
          <w:rFonts w:ascii="微软雅黑" w:eastAsia="微软雅黑" w:hAnsi="微软雅黑" w:hint="eastAsia"/>
          <w:b/>
          <w:bCs/>
          <w:sz w:val="24"/>
          <w:szCs w:val="24"/>
        </w:rPr>
        <w:t>Fallback设置</w:t>
      </w:r>
    </w:p>
    <w:p w14:paraId="6C50A58E" w14:textId="77777777" w:rsidR="0037455E" w:rsidRDefault="0037455E" w:rsidP="0037455E">
      <w:pPr>
        <w:pStyle w:val="a3"/>
        <w:ind w:left="315" w:right="315"/>
      </w:pPr>
      <w:r>
        <w:t>@Component</w:t>
      </w:r>
    </w:p>
    <w:p w14:paraId="6CEC260E" w14:textId="77777777" w:rsidR="0037455E" w:rsidRDefault="0037455E" w:rsidP="0037455E">
      <w:pPr>
        <w:pStyle w:val="a3"/>
        <w:ind w:left="315" w:right="315"/>
      </w:pPr>
      <w:r>
        <w:t>public class HelloRemoteFallbackService implements HelloRemoteService {</w:t>
      </w:r>
    </w:p>
    <w:p w14:paraId="3A7CCF76" w14:textId="77777777" w:rsidR="0037455E" w:rsidRDefault="0037455E" w:rsidP="0037455E">
      <w:pPr>
        <w:pStyle w:val="a3"/>
        <w:ind w:left="315" w:right="315"/>
      </w:pPr>
      <w:r>
        <w:tab/>
        <w:t>@Override</w:t>
      </w:r>
    </w:p>
    <w:p w14:paraId="612FBCC1" w14:textId="77777777" w:rsidR="0037455E" w:rsidRDefault="0037455E" w:rsidP="0037455E">
      <w:pPr>
        <w:pStyle w:val="a3"/>
        <w:ind w:left="315" w:right="315"/>
      </w:pPr>
      <w:r>
        <w:t xml:space="preserve">    public User hello(int id)</w:t>
      </w:r>
    </w:p>
    <w:p w14:paraId="7F691E9D" w14:textId="77777777" w:rsidR="0037455E" w:rsidRDefault="0037455E" w:rsidP="0037455E">
      <w:pPr>
        <w:pStyle w:val="a3"/>
        <w:ind w:left="315" w:right="315"/>
      </w:pPr>
      <w:r>
        <w:t xml:space="preserve">    {</w:t>
      </w:r>
    </w:p>
    <w:p w14:paraId="7EC85974" w14:textId="77777777" w:rsidR="0037455E" w:rsidRDefault="0037455E" w:rsidP="0037455E">
      <w:pPr>
        <w:pStyle w:val="a3"/>
        <w:ind w:left="315" w:right="315"/>
      </w:pPr>
      <w:r>
        <w:tab/>
      </w:r>
      <w:r>
        <w:tab/>
        <w:t>System.out.println("</w:t>
      </w:r>
      <w:r>
        <w:t>调用服务失败</w:t>
      </w:r>
      <w:r>
        <w:t>--hello");</w:t>
      </w:r>
    </w:p>
    <w:p w14:paraId="671CB10C" w14:textId="77777777" w:rsidR="0037455E" w:rsidRDefault="0037455E" w:rsidP="0037455E">
      <w:pPr>
        <w:pStyle w:val="a3"/>
        <w:ind w:left="315" w:right="315"/>
      </w:pPr>
      <w:r>
        <w:lastRenderedPageBreak/>
        <w:tab/>
      </w:r>
      <w:r>
        <w:tab/>
        <w:t>return null;</w:t>
      </w:r>
    </w:p>
    <w:p w14:paraId="52C10794" w14:textId="77777777" w:rsidR="0037455E" w:rsidRDefault="0037455E" w:rsidP="0037455E">
      <w:pPr>
        <w:pStyle w:val="a3"/>
        <w:ind w:left="315" w:right="315"/>
      </w:pPr>
      <w:r>
        <w:t xml:space="preserve">    }</w:t>
      </w:r>
    </w:p>
    <w:p w14:paraId="5FBDA92D" w14:textId="1AD39841" w:rsidR="0037455E" w:rsidRDefault="0037455E" w:rsidP="0037455E">
      <w:pPr>
        <w:pStyle w:val="a3"/>
        <w:ind w:left="315" w:right="315"/>
      </w:pPr>
      <w:r>
        <w:tab/>
      </w:r>
      <w:r>
        <w:tab/>
        <w:t>@Override</w:t>
      </w:r>
    </w:p>
    <w:p w14:paraId="0A100AC1" w14:textId="77777777" w:rsidR="0037455E" w:rsidRDefault="0037455E" w:rsidP="0037455E">
      <w:pPr>
        <w:pStyle w:val="a3"/>
        <w:ind w:left="315" w:right="315"/>
      </w:pPr>
      <w:r>
        <w:t xml:space="preserve">    public String timeout() {</w:t>
      </w:r>
    </w:p>
    <w:p w14:paraId="247934B4" w14:textId="77777777" w:rsidR="0037455E" w:rsidRDefault="0037455E" w:rsidP="0037455E">
      <w:pPr>
        <w:pStyle w:val="a3"/>
        <w:ind w:left="315" w:right="315"/>
      </w:pPr>
      <w:r>
        <w:tab/>
      </w:r>
      <w:r>
        <w:tab/>
        <w:t>System.out.println("</w:t>
      </w:r>
      <w:r>
        <w:t>调用服务失败</w:t>
      </w:r>
      <w:r>
        <w:t>--timeout");</w:t>
      </w:r>
    </w:p>
    <w:p w14:paraId="58E7A5C5" w14:textId="77777777" w:rsidR="0037455E" w:rsidRDefault="0037455E" w:rsidP="0037455E">
      <w:pPr>
        <w:pStyle w:val="a3"/>
        <w:ind w:left="315" w:right="315"/>
      </w:pPr>
      <w:r>
        <w:t xml:space="preserve">        return "timeout </w:t>
      </w:r>
      <w:r>
        <w:t>降级</w:t>
      </w:r>
      <w:r>
        <w:t>";</w:t>
      </w:r>
    </w:p>
    <w:p w14:paraId="49CF623D" w14:textId="77777777" w:rsidR="0037455E" w:rsidRDefault="0037455E" w:rsidP="0037455E">
      <w:pPr>
        <w:pStyle w:val="a3"/>
        <w:ind w:left="315" w:right="315"/>
      </w:pPr>
      <w:r>
        <w:t xml:space="preserve">    }</w:t>
      </w:r>
    </w:p>
    <w:p w14:paraId="6305E882" w14:textId="77777777" w:rsidR="0037455E" w:rsidRDefault="0037455E" w:rsidP="0037455E">
      <w:pPr>
        <w:pStyle w:val="a3"/>
        <w:ind w:left="315" w:right="315"/>
      </w:pPr>
      <w:r>
        <w:t xml:space="preserve">    @Override</w:t>
      </w:r>
    </w:p>
    <w:p w14:paraId="74B59DE3" w14:textId="77777777" w:rsidR="0037455E" w:rsidRDefault="0037455E" w:rsidP="0037455E">
      <w:pPr>
        <w:pStyle w:val="a3"/>
        <w:ind w:left="315" w:right="315"/>
      </w:pPr>
      <w:r>
        <w:t xml:space="preserve">    public String exception() {</w:t>
      </w:r>
    </w:p>
    <w:p w14:paraId="7677056C" w14:textId="77777777" w:rsidR="0037455E" w:rsidRDefault="0037455E" w:rsidP="0037455E">
      <w:pPr>
        <w:pStyle w:val="a3"/>
        <w:ind w:left="315" w:right="315"/>
      </w:pPr>
      <w:r>
        <w:t xml:space="preserve">    </w:t>
      </w:r>
      <w:r>
        <w:tab/>
        <w:t>System.out.println("</w:t>
      </w:r>
      <w:r>
        <w:t>调用服务失败</w:t>
      </w:r>
      <w:r>
        <w:t>--exception");</w:t>
      </w:r>
    </w:p>
    <w:p w14:paraId="4F17F918" w14:textId="77777777" w:rsidR="0037455E" w:rsidRDefault="0037455E" w:rsidP="0037455E">
      <w:pPr>
        <w:pStyle w:val="a3"/>
        <w:ind w:left="315" w:right="315"/>
      </w:pPr>
      <w:r>
        <w:t xml:space="preserve">        return "exception </w:t>
      </w:r>
      <w:r>
        <w:t>降级</w:t>
      </w:r>
      <w:r>
        <w:t>";</w:t>
      </w:r>
    </w:p>
    <w:p w14:paraId="65BBE71B" w14:textId="77777777" w:rsidR="0037455E" w:rsidRDefault="0037455E" w:rsidP="0037455E">
      <w:pPr>
        <w:pStyle w:val="a3"/>
        <w:ind w:left="315" w:right="315"/>
      </w:pPr>
      <w:r>
        <w:t xml:space="preserve">    }</w:t>
      </w:r>
    </w:p>
    <w:p w14:paraId="7A4FEEA0" w14:textId="695C73CE" w:rsidR="0038011B" w:rsidRDefault="0037455E" w:rsidP="0037455E">
      <w:pPr>
        <w:pStyle w:val="a3"/>
        <w:ind w:left="315" w:right="315"/>
      </w:pPr>
      <w:r>
        <w:t>}</w:t>
      </w:r>
    </w:p>
    <w:p w14:paraId="33BEDFD7" w14:textId="1BBCD7E8" w:rsidR="00477552" w:rsidRDefault="0086596D" w:rsidP="0038011B">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客户端--</w:t>
      </w:r>
      <w:r w:rsidR="00477552">
        <w:rPr>
          <w:rFonts w:ascii="微软雅黑" w:eastAsia="微软雅黑" w:hAnsi="微软雅黑"/>
          <w:b/>
          <w:bCs/>
          <w:sz w:val="24"/>
          <w:szCs w:val="24"/>
        </w:rPr>
        <w:t>相关配置</w:t>
      </w:r>
    </w:p>
    <w:p w14:paraId="7420BA84" w14:textId="77777777" w:rsidR="00477552" w:rsidRDefault="00477552" w:rsidP="00477552">
      <w:pPr>
        <w:pStyle w:val="a3"/>
        <w:ind w:left="315" w:right="315"/>
      </w:pPr>
    </w:p>
    <w:p w14:paraId="26A05450" w14:textId="77777777" w:rsidR="00477552" w:rsidRDefault="00477552" w:rsidP="00477552">
      <w:pPr>
        <w:pStyle w:val="a3"/>
        <w:ind w:left="315" w:right="315"/>
      </w:pPr>
      <w:r>
        <w:t xml:space="preserve"># </w:t>
      </w:r>
      <w:r>
        <w:t>线程池大小</w:t>
      </w:r>
    </w:p>
    <w:p w14:paraId="6FCF4C5D" w14:textId="77777777" w:rsidR="00477552" w:rsidRDefault="00477552" w:rsidP="00477552">
      <w:pPr>
        <w:pStyle w:val="a3"/>
        <w:ind w:left="315" w:right="315"/>
      </w:pPr>
      <w:r>
        <w:t>hystrix.threadpool.default.coreSize=1</w:t>
      </w:r>
    </w:p>
    <w:p w14:paraId="7EB17AAD" w14:textId="77777777" w:rsidR="00477552" w:rsidRDefault="00477552" w:rsidP="00477552">
      <w:pPr>
        <w:pStyle w:val="a3"/>
        <w:ind w:left="315" w:right="315"/>
      </w:pPr>
      <w:r>
        <w:t xml:space="preserve"># </w:t>
      </w:r>
      <w:r>
        <w:t>缓冲区大小，</w:t>
      </w:r>
      <w:r>
        <w:t xml:space="preserve"> </w:t>
      </w:r>
      <w:r>
        <w:t>如果为</w:t>
      </w:r>
      <w:r>
        <w:t>-1</w:t>
      </w:r>
      <w:r>
        <w:t>，则不缓冲，直接进行降级</w:t>
      </w:r>
      <w:r>
        <w:t xml:space="preserve"> fallback</w:t>
      </w:r>
    </w:p>
    <w:p w14:paraId="79BC3874" w14:textId="77777777" w:rsidR="00477552" w:rsidRDefault="00477552" w:rsidP="00477552">
      <w:pPr>
        <w:pStyle w:val="a3"/>
        <w:ind w:left="315" w:right="315"/>
      </w:pPr>
      <w:r>
        <w:t>hystrix.threadpool.default.maxQueueSize=200</w:t>
      </w:r>
    </w:p>
    <w:p w14:paraId="44CEB2DA" w14:textId="77777777" w:rsidR="00477552" w:rsidRDefault="00477552" w:rsidP="00477552">
      <w:pPr>
        <w:pStyle w:val="a3"/>
        <w:ind w:left="315" w:right="315"/>
      </w:pPr>
      <w:r>
        <w:t xml:space="preserve"># </w:t>
      </w:r>
      <w:r>
        <w:t>缓冲区大小超限的阈值，超限就直接降级</w:t>
      </w:r>
    </w:p>
    <w:p w14:paraId="48B020A6" w14:textId="77777777" w:rsidR="00477552" w:rsidRDefault="00477552" w:rsidP="00477552">
      <w:pPr>
        <w:pStyle w:val="a3"/>
        <w:ind w:left="315" w:right="315"/>
      </w:pPr>
      <w:r>
        <w:t>hystrix.threadpool.default.queueSizeRejectionThreshold=2</w:t>
      </w:r>
    </w:p>
    <w:p w14:paraId="27E156C6" w14:textId="77777777" w:rsidR="00477552" w:rsidRDefault="00477552" w:rsidP="00477552">
      <w:pPr>
        <w:pStyle w:val="a3"/>
        <w:ind w:left="315" w:right="315"/>
      </w:pPr>
    </w:p>
    <w:p w14:paraId="0ACAB4F0" w14:textId="77777777" w:rsidR="00477552" w:rsidRDefault="00477552" w:rsidP="00477552">
      <w:pPr>
        <w:pStyle w:val="a3"/>
        <w:ind w:left="315" w:right="315"/>
      </w:pPr>
      <w:r>
        <w:t xml:space="preserve"># </w:t>
      </w:r>
      <w:r>
        <w:t>执行策略</w:t>
      </w:r>
    </w:p>
    <w:p w14:paraId="1D8C07D9" w14:textId="77777777" w:rsidR="00477552" w:rsidRDefault="00477552" w:rsidP="00477552">
      <w:pPr>
        <w:pStyle w:val="a3"/>
        <w:ind w:left="315" w:right="315"/>
      </w:pPr>
      <w:r>
        <w:t xml:space="preserve"># </w:t>
      </w:r>
      <w:r>
        <w:t>资源隔离模式，默认</w:t>
      </w:r>
      <w:r>
        <w:t>thread</w:t>
      </w:r>
      <w:r>
        <w:t>。</w:t>
      </w:r>
      <w:r>
        <w:t xml:space="preserve"> </w:t>
      </w:r>
      <w:r>
        <w:t>还有一种叫信号量</w:t>
      </w:r>
    </w:p>
    <w:p w14:paraId="2015CD33" w14:textId="77777777" w:rsidR="00477552" w:rsidRDefault="00477552" w:rsidP="00477552">
      <w:pPr>
        <w:pStyle w:val="a3"/>
        <w:ind w:left="315" w:right="315"/>
      </w:pPr>
      <w:r>
        <w:t>hystrix.command.default.execution.isolation.strategy=THREAD</w:t>
      </w:r>
    </w:p>
    <w:p w14:paraId="7F6DEE4C" w14:textId="77777777" w:rsidR="00477552" w:rsidRDefault="00477552" w:rsidP="00477552">
      <w:pPr>
        <w:pStyle w:val="a3"/>
        <w:ind w:left="315" w:right="315"/>
      </w:pPr>
      <w:r>
        <w:t xml:space="preserve"># </w:t>
      </w:r>
      <w:r>
        <w:t>是否打开超时</w:t>
      </w:r>
    </w:p>
    <w:p w14:paraId="375BD278" w14:textId="77777777" w:rsidR="00477552" w:rsidRDefault="00477552" w:rsidP="00477552">
      <w:pPr>
        <w:pStyle w:val="a3"/>
        <w:ind w:left="315" w:right="315"/>
      </w:pPr>
      <w:r>
        <w:lastRenderedPageBreak/>
        <w:t>hystrix.command.default.execution.timeout.enabled=true</w:t>
      </w:r>
    </w:p>
    <w:p w14:paraId="58A61EFB" w14:textId="77777777" w:rsidR="00477552" w:rsidRDefault="00477552" w:rsidP="00477552">
      <w:pPr>
        <w:pStyle w:val="a3"/>
        <w:ind w:left="315" w:right="315"/>
      </w:pPr>
      <w:r>
        <w:t xml:space="preserve"># </w:t>
      </w:r>
      <w:r>
        <w:t>超时时间，默认</w:t>
      </w:r>
      <w:r>
        <w:t>1000</w:t>
      </w:r>
      <w:r>
        <w:t>毫秒</w:t>
      </w:r>
    </w:p>
    <w:p w14:paraId="77FF77C5" w14:textId="77777777" w:rsidR="00477552" w:rsidRDefault="00477552" w:rsidP="00477552">
      <w:pPr>
        <w:pStyle w:val="a3"/>
        <w:ind w:left="315" w:right="315"/>
      </w:pPr>
      <w:r>
        <w:t>hystrix.command.default.execution.isolation.thread.timeoutInMilliseconds=15000</w:t>
      </w:r>
    </w:p>
    <w:p w14:paraId="1EA2B2AF" w14:textId="77777777" w:rsidR="00477552" w:rsidRDefault="00477552" w:rsidP="00477552">
      <w:pPr>
        <w:pStyle w:val="a3"/>
        <w:ind w:left="315" w:right="315"/>
      </w:pPr>
      <w:r>
        <w:t xml:space="preserve"># </w:t>
      </w:r>
      <w:r>
        <w:t>超时时中断线程</w:t>
      </w:r>
    </w:p>
    <w:p w14:paraId="62ADAFA0" w14:textId="77777777" w:rsidR="00477552" w:rsidRDefault="00477552" w:rsidP="00477552">
      <w:pPr>
        <w:pStyle w:val="a3"/>
        <w:ind w:left="315" w:right="315"/>
      </w:pPr>
      <w:r>
        <w:t>hystrix.command.default.execution.isolation.thread.interruptOnTimeout=true</w:t>
      </w:r>
    </w:p>
    <w:p w14:paraId="3C3774FA" w14:textId="77777777" w:rsidR="00477552" w:rsidRDefault="00477552" w:rsidP="00477552">
      <w:pPr>
        <w:pStyle w:val="a3"/>
        <w:ind w:left="315" w:right="315"/>
      </w:pPr>
      <w:r>
        <w:t xml:space="preserve"># </w:t>
      </w:r>
      <w:r>
        <w:t>取消时候中断线程</w:t>
      </w:r>
    </w:p>
    <w:p w14:paraId="368F6B38" w14:textId="77777777" w:rsidR="00477552" w:rsidRDefault="00477552" w:rsidP="00477552">
      <w:pPr>
        <w:pStyle w:val="a3"/>
        <w:ind w:left="315" w:right="315"/>
      </w:pPr>
      <w:r>
        <w:t>hystrix.command.default.execution.isolation.thread.interruptOnFutureCancel=false</w:t>
      </w:r>
    </w:p>
    <w:p w14:paraId="3711195D" w14:textId="77777777" w:rsidR="00477552" w:rsidRDefault="00477552" w:rsidP="00477552">
      <w:pPr>
        <w:pStyle w:val="a3"/>
        <w:ind w:left="315" w:right="315"/>
      </w:pPr>
      <w:r>
        <w:t xml:space="preserve"># </w:t>
      </w:r>
      <w:r>
        <w:t>信号量模式下，最大并发量</w:t>
      </w:r>
    </w:p>
    <w:p w14:paraId="2606CC58" w14:textId="77777777" w:rsidR="00477552" w:rsidRDefault="00477552" w:rsidP="00477552">
      <w:pPr>
        <w:pStyle w:val="a3"/>
        <w:ind w:left="315" w:right="315"/>
      </w:pPr>
      <w:r>
        <w:t>hystrix.command.default.execution.isolation.semaphore.maxConcurrentRequests=2</w:t>
      </w:r>
    </w:p>
    <w:p w14:paraId="6DDA115A" w14:textId="77777777" w:rsidR="00477552" w:rsidRDefault="00477552" w:rsidP="00477552">
      <w:pPr>
        <w:pStyle w:val="a3"/>
        <w:ind w:left="315" w:right="315"/>
      </w:pPr>
    </w:p>
    <w:p w14:paraId="61D88B2D" w14:textId="77777777" w:rsidR="00477552" w:rsidRDefault="00477552" w:rsidP="00477552">
      <w:pPr>
        <w:pStyle w:val="a3"/>
        <w:ind w:left="315" w:right="315"/>
      </w:pPr>
      <w:r>
        <w:t xml:space="preserve"># </w:t>
      </w:r>
      <w:r>
        <w:t>降级策略</w:t>
      </w:r>
    </w:p>
    <w:p w14:paraId="4B602353" w14:textId="77777777" w:rsidR="00477552" w:rsidRDefault="00477552" w:rsidP="00477552">
      <w:pPr>
        <w:pStyle w:val="a3"/>
        <w:ind w:left="315" w:right="315"/>
      </w:pPr>
      <w:r>
        <w:t xml:space="preserve"># </w:t>
      </w:r>
      <w:r>
        <w:t>是否开启服务降级</w:t>
      </w:r>
    </w:p>
    <w:p w14:paraId="42380929" w14:textId="77777777" w:rsidR="00477552" w:rsidRDefault="00477552" w:rsidP="00477552">
      <w:pPr>
        <w:pStyle w:val="a3"/>
        <w:ind w:left="315" w:right="315"/>
      </w:pPr>
      <w:r>
        <w:t>hystrix.command.default.fallback.enabled=true</w:t>
      </w:r>
    </w:p>
    <w:p w14:paraId="7AC433D8" w14:textId="77777777" w:rsidR="00477552" w:rsidRDefault="00477552" w:rsidP="00477552">
      <w:pPr>
        <w:pStyle w:val="a3"/>
        <w:ind w:left="315" w:right="315"/>
      </w:pPr>
      <w:r>
        <w:t># fallback</w:t>
      </w:r>
      <w:r>
        <w:t>执行并发量</w:t>
      </w:r>
    </w:p>
    <w:p w14:paraId="5405F063" w14:textId="77777777" w:rsidR="00477552" w:rsidRDefault="00477552" w:rsidP="00477552">
      <w:pPr>
        <w:pStyle w:val="a3"/>
        <w:ind w:left="315" w:right="315"/>
      </w:pPr>
      <w:r>
        <w:t>hystrix.command.default.fallback.isolation.semaphore.maxConcurrentRequests=100</w:t>
      </w:r>
    </w:p>
    <w:p w14:paraId="02E3D6D1" w14:textId="77777777" w:rsidR="00477552" w:rsidRDefault="00477552" w:rsidP="00477552">
      <w:pPr>
        <w:pStyle w:val="a3"/>
        <w:ind w:left="315" w:right="315"/>
      </w:pPr>
    </w:p>
    <w:p w14:paraId="79B4C306" w14:textId="77777777" w:rsidR="00477552" w:rsidRDefault="00477552" w:rsidP="00477552">
      <w:pPr>
        <w:pStyle w:val="a3"/>
        <w:ind w:left="315" w:right="315"/>
      </w:pPr>
      <w:r>
        <w:t xml:space="preserve"># </w:t>
      </w:r>
      <w:r>
        <w:t>熔断策略</w:t>
      </w:r>
    </w:p>
    <w:p w14:paraId="26AAB8BE" w14:textId="77777777" w:rsidR="00477552" w:rsidRDefault="00477552" w:rsidP="00477552">
      <w:pPr>
        <w:pStyle w:val="a3"/>
        <w:ind w:left="315" w:right="315"/>
      </w:pPr>
      <w:r>
        <w:t xml:space="preserve"># </w:t>
      </w:r>
      <w:r>
        <w:t>启用</w:t>
      </w:r>
      <w:r>
        <w:t>/</w:t>
      </w:r>
      <w:r>
        <w:t>禁用熔断机制</w:t>
      </w:r>
    </w:p>
    <w:p w14:paraId="7E7E094B" w14:textId="77777777" w:rsidR="00477552" w:rsidRDefault="00477552" w:rsidP="00477552">
      <w:pPr>
        <w:pStyle w:val="a3"/>
        <w:ind w:left="315" w:right="315"/>
      </w:pPr>
      <w:r>
        <w:t>hystrix.command.default.circuitBreaker.enabled=true</w:t>
      </w:r>
    </w:p>
    <w:p w14:paraId="44376BE5" w14:textId="77777777" w:rsidR="00477552" w:rsidRDefault="00477552" w:rsidP="00477552">
      <w:pPr>
        <w:pStyle w:val="a3"/>
        <w:ind w:left="315" w:right="315"/>
      </w:pPr>
      <w:r>
        <w:t xml:space="preserve"># </w:t>
      </w:r>
      <w:r>
        <w:t>强制开启熔断</w:t>
      </w:r>
    </w:p>
    <w:p w14:paraId="1D330E87" w14:textId="77777777" w:rsidR="00477552" w:rsidRDefault="00477552" w:rsidP="00477552">
      <w:pPr>
        <w:pStyle w:val="a3"/>
        <w:ind w:left="315" w:right="315"/>
      </w:pPr>
      <w:r>
        <w:t>hystrix.command.default.circuitBreaker.forceOpen=false</w:t>
      </w:r>
    </w:p>
    <w:p w14:paraId="4AC11ED1" w14:textId="77777777" w:rsidR="00477552" w:rsidRDefault="00477552" w:rsidP="00477552">
      <w:pPr>
        <w:pStyle w:val="a3"/>
        <w:ind w:left="315" w:right="315"/>
      </w:pPr>
      <w:r>
        <w:lastRenderedPageBreak/>
        <w:t xml:space="preserve"># </w:t>
      </w:r>
      <w:r>
        <w:t>强制关闭熔断</w:t>
      </w:r>
    </w:p>
    <w:p w14:paraId="6DC82698" w14:textId="77777777" w:rsidR="00477552" w:rsidRDefault="00477552" w:rsidP="00477552">
      <w:pPr>
        <w:pStyle w:val="a3"/>
        <w:ind w:left="315" w:right="315"/>
      </w:pPr>
      <w:r>
        <w:t>hystrix.command.default.circuitBreaker.forceClosed=false</w:t>
      </w:r>
    </w:p>
    <w:p w14:paraId="327D79EC" w14:textId="77777777" w:rsidR="00477552" w:rsidRDefault="00477552" w:rsidP="00477552">
      <w:pPr>
        <w:pStyle w:val="a3"/>
        <w:ind w:left="315" w:right="315"/>
      </w:pPr>
      <w:r>
        <w:t xml:space="preserve"># </w:t>
      </w:r>
      <w:r>
        <w:t>前提条件，一定时间内发起一定数量的请求。</w:t>
      </w:r>
      <w:r>
        <w:t xml:space="preserve">  </w:t>
      </w:r>
      <w:r>
        <w:t>也就是</w:t>
      </w:r>
      <w:r>
        <w:t>5</w:t>
      </w:r>
      <w:r>
        <w:t>秒钟内</w:t>
      </w:r>
      <w:r>
        <w:t>(</w:t>
      </w:r>
      <w:r>
        <w:t>这个</w:t>
      </w:r>
      <w:r>
        <w:t>5</w:t>
      </w:r>
      <w:r>
        <w:t>秒对应下面的滚动窗口长度</w:t>
      </w:r>
      <w:r>
        <w:t>)</w:t>
      </w:r>
      <w:r>
        <w:t>至少请求</w:t>
      </w:r>
      <w:r>
        <w:t>4</w:t>
      </w:r>
      <w:r>
        <w:t>次，熔断器才发挥起作用。</w:t>
      </w:r>
      <w:r>
        <w:t xml:space="preserve">  </w:t>
      </w:r>
      <w:r>
        <w:t>默认</w:t>
      </w:r>
      <w:r>
        <w:t>20</w:t>
      </w:r>
    </w:p>
    <w:p w14:paraId="12BB315F" w14:textId="77777777" w:rsidR="00477552" w:rsidRDefault="00477552" w:rsidP="00477552">
      <w:pPr>
        <w:pStyle w:val="a3"/>
        <w:ind w:left="315" w:right="315"/>
      </w:pPr>
      <w:r>
        <w:t>hystrix.command.default.circuitBreaker.requestVolumeThreshold=4</w:t>
      </w:r>
    </w:p>
    <w:p w14:paraId="3261CCCC" w14:textId="77777777" w:rsidR="00477552" w:rsidRDefault="00477552" w:rsidP="00477552">
      <w:pPr>
        <w:pStyle w:val="a3"/>
        <w:ind w:left="315" w:right="315"/>
      </w:pPr>
      <w:r>
        <w:t xml:space="preserve"># </w:t>
      </w:r>
      <w:r>
        <w:t>错误百分比。达到或超过这个百分比，熔断器打开。</w:t>
      </w:r>
      <w:r>
        <w:t xml:space="preserve">  </w:t>
      </w:r>
      <w:r>
        <w:t>比如：</w:t>
      </w:r>
      <w:r>
        <w:t>5</w:t>
      </w:r>
      <w:r>
        <w:t>秒内有</w:t>
      </w:r>
      <w:r>
        <w:t>4</w:t>
      </w:r>
      <w:r>
        <w:t>个请求，</w:t>
      </w:r>
      <w:r>
        <w:t>2</w:t>
      </w:r>
      <w:r>
        <w:t>个请求超时或者失败，就会自动开启熔断</w:t>
      </w:r>
    </w:p>
    <w:p w14:paraId="6CFA8C4B" w14:textId="77777777" w:rsidR="00477552" w:rsidRDefault="00477552" w:rsidP="00477552">
      <w:pPr>
        <w:pStyle w:val="a3"/>
        <w:ind w:left="315" w:right="315"/>
      </w:pPr>
      <w:r>
        <w:t>hystrix.command.default.circuitBreaker.errorThresholdPercentage=50</w:t>
      </w:r>
    </w:p>
    <w:p w14:paraId="62E4FF72" w14:textId="77777777" w:rsidR="00477552" w:rsidRDefault="00477552" w:rsidP="00477552">
      <w:pPr>
        <w:pStyle w:val="a3"/>
        <w:ind w:left="315" w:right="315"/>
      </w:pPr>
      <w:r>
        <w:t># 10</w:t>
      </w:r>
      <w:r>
        <w:t>秒后，进入半打开状态（熔断开启，间隔一段时间后，会让一部分的命令去请求服务提供者，如果结果依旧是失败，则又会进入熔断状态，如果成功，就关闭熔断）。</w:t>
      </w:r>
      <w:r>
        <w:t xml:space="preserve"> </w:t>
      </w:r>
      <w:r>
        <w:t>默认</w:t>
      </w:r>
      <w:r>
        <w:t>5</w:t>
      </w:r>
      <w:r>
        <w:t>秒</w:t>
      </w:r>
    </w:p>
    <w:p w14:paraId="0628AF54" w14:textId="77777777" w:rsidR="00477552" w:rsidRDefault="00477552" w:rsidP="00477552">
      <w:pPr>
        <w:pStyle w:val="a3"/>
        <w:ind w:left="315" w:right="315"/>
      </w:pPr>
      <w:r>
        <w:t>hystrix.command.default.circuitBreaker.sleepWindowInMilliseconds=10000</w:t>
      </w:r>
    </w:p>
    <w:p w14:paraId="61DAE71B" w14:textId="77777777" w:rsidR="00477552" w:rsidRDefault="00477552" w:rsidP="00477552">
      <w:pPr>
        <w:pStyle w:val="a3"/>
        <w:ind w:left="315" w:right="315"/>
      </w:pPr>
    </w:p>
    <w:p w14:paraId="3E776D8B" w14:textId="77777777" w:rsidR="00477552" w:rsidRDefault="00477552" w:rsidP="00477552">
      <w:pPr>
        <w:pStyle w:val="a3"/>
        <w:ind w:left="315" w:right="315"/>
      </w:pPr>
      <w:r>
        <w:t xml:space="preserve"># </w:t>
      </w:r>
      <w:r>
        <w:t>度量策略</w:t>
      </w:r>
    </w:p>
    <w:p w14:paraId="06B247F0" w14:textId="77777777" w:rsidR="00477552" w:rsidRDefault="00477552" w:rsidP="00477552">
      <w:pPr>
        <w:pStyle w:val="a3"/>
        <w:ind w:left="315" w:right="315"/>
      </w:pPr>
      <w:r>
        <w:t># 5</w:t>
      </w:r>
      <w:r>
        <w:t>秒为一次统计周期，术语描述：滚动窗口的长度为</w:t>
      </w:r>
      <w:r>
        <w:t>5</w:t>
      </w:r>
      <w:r>
        <w:t>秒</w:t>
      </w:r>
    </w:p>
    <w:p w14:paraId="007E7EE2" w14:textId="77777777" w:rsidR="00477552" w:rsidRDefault="00477552" w:rsidP="00477552">
      <w:pPr>
        <w:pStyle w:val="a3"/>
        <w:ind w:left="315" w:right="315"/>
      </w:pPr>
      <w:r>
        <w:t>hystrix.command.default.metrics.rollingStats.timeInMilliseconds=5000</w:t>
      </w:r>
    </w:p>
    <w:p w14:paraId="0FD65C87" w14:textId="77777777" w:rsidR="00477552" w:rsidRDefault="00477552" w:rsidP="00477552">
      <w:pPr>
        <w:pStyle w:val="a3"/>
        <w:ind w:left="315" w:right="315"/>
      </w:pPr>
      <w:r>
        <w:t xml:space="preserve"># </w:t>
      </w:r>
      <w:r>
        <w:t>统计周期内</w:t>
      </w:r>
      <w:r>
        <w:t xml:space="preserve"> </w:t>
      </w:r>
      <w:r>
        <w:t>度量桶的数量，必须被</w:t>
      </w:r>
      <w:r>
        <w:t>timeInMilliseconds</w:t>
      </w:r>
      <w:r>
        <w:t>整除。作用：</w:t>
      </w:r>
    </w:p>
    <w:p w14:paraId="2DA851E8" w14:textId="77777777" w:rsidR="00477552" w:rsidRDefault="00477552" w:rsidP="00477552">
      <w:pPr>
        <w:pStyle w:val="a3"/>
        <w:ind w:left="315" w:right="315"/>
      </w:pPr>
      <w:r>
        <w:t>hystrix.command.default.metrics.rollingStats.numBuckets=10</w:t>
      </w:r>
    </w:p>
    <w:p w14:paraId="2D5AEC5D" w14:textId="77777777" w:rsidR="00477552" w:rsidRDefault="00477552" w:rsidP="00477552">
      <w:pPr>
        <w:pStyle w:val="a3"/>
        <w:ind w:left="315" w:right="315"/>
      </w:pPr>
      <w:r>
        <w:t xml:space="preserve"># </w:t>
      </w:r>
      <w:r>
        <w:t>是否收集执行时间，并计算各个时间段的百分比</w:t>
      </w:r>
    </w:p>
    <w:p w14:paraId="142A7B06" w14:textId="77777777" w:rsidR="00477552" w:rsidRDefault="00477552" w:rsidP="00477552">
      <w:pPr>
        <w:pStyle w:val="a3"/>
        <w:ind w:left="315" w:right="315"/>
      </w:pPr>
      <w:r>
        <w:t>hystrix.command.default.metrics.rollingPercentile.enabled=true</w:t>
      </w:r>
    </w:p>
    <w:p w14:paraId="3CBE5F19" w14:textId="77777777" w:rsidR="00477552" w:rsidRDefault="00477552" w:rsidP="00477552">
      <w:pPr>
        <w:pStyle w:val="a3"/>
        <w:ind w:left="315" w:right="315"/>
      </w:pPr>
      <w:r>
        <w:t xml:space="preserve"># </w:t>
      </w:r>
      <w:r>
        <w:t>设置执行时间统计周期为多久，用来计算百分比</w:t>
      </w:r>
    </w:p>
    <w:p w14:paraId="6E530FF8" w14:textId="77777777" w:rsidR="00477552" w:rsidRDefault="00477552" w:rsidP="00477552">
      <w:pPr>
        <w:pStyle w:val="a3"/>
        <w:ind w:left="315" w:right="315"/>
      </w:pPr>
      <w:r>
        <w:t>hystrix.command.default.metrics.rollingPercentile.timeInMilliseconds=60000</w:t>
      </w:r>
    </w:p>
    <w:p w14:paraId="03988300" w14:textId="77777777" w:rsidR="00477552" w:rsidRDefault="00477552" w:rsidP="00477552">
      <w:pPr>
        <w:pStyle w:val="a3"/>
        <w:ind w:left="315" w:right="315"/>
      </w:pPr>
      <w:r>
        <w:t xml:space="preserve"># </w:t>
      </w:r>
      <w:r>
        <w:t>执行时间统计周期内，度量桶的数量</w:t>
      </w:r>
    </w:p>
    <w:p w14:paraId="0CE64BAE" w14:textId="77777777" w:rsidR="00477552" w:rsidRDefault="00477552" w:rsidP="00477552">
      <w:pPr>
        <w:pStyle w:val="a3"/>
        <w:ind w:left="315" w:right="315"/>
      </w:pPr>
      <w:r>
        <w:lastRenderedPageBreak/>
        <w:t>hystrix.command.default.metrics.rollingPercentile.numBuckets=6</w:t>
      </w:r>
    </w:p>
    <w:p w14:paraId="79F1F9EB" w14:textId="77777777" w:rsidR="00477552" w:rsidRDefault="00477552" w:rsidP="00477552">
      <w:pPr>
        <w:pStyle w:val="a3"/>
        <w:ind w:left="315" w:right="315"/>
      </w:pPr>
      <w:r>
        <w:t xml:space="preserve"># </w:t>
      </w:r>
      <w:r>
        <w:t>执行时间统计周期内，每个度量桶最多统计多少条记录。设置为</w:t>
      </w:r>
      <w:r>
        <w:t>50</w:t>
      </w:r>
      <w:r>
        <w:t>，有</w:t>
      </w:r>
      <w:r>
        <w:t>100</w:t>
      </w:r>
      <w:r>
        <w:t>次请求，则只会统计最近的</w:t>
      </w:r>
      <w:r>
        <w:t>10</w:t>
      </w:r>
      <w:r>
        <w:t>次</w:t>
      </w:r>
    </w:p>
    <w:p w14:paraId="530DB6EA" w14:textId="77777777" w:rsidR="00477552" w:rsidRDefault="00477552" w:rsidP="00477552">
      <w:pPr>
        <w:pStyle w:val="a3"/>
        <w:ind w:left="315" w:right="315"/>
      </w:pPr>
      <w:r>
        <w:t>hystrix.command.default.metrics.rollingPercentile.bucketSize=100</w:t>
      </w:r>
    </w:p>
    <w:p w14:paraId="502F034D" w14:textId="77777777" w:rsidR="00477552" w:rsidRDefault="00477552" w:rsidP="00477552">
      <w:pPr>
        <w:pStyle w:val="a3"/>
        <w:ind w:left="315" w:right="315"/>
      </w:pPr>
      <w:r>
        <w:t xml:space="preserve"># </w:t>
      </w:r>
      <w:r>
        <w:t>数据取样时间间隔</w:t>
      </w:r>
    </w:p>
    <w:p w14:paraId="369E8813" w14:textId="77777777" w:rsidR="00477552" w:rsidRDefault="00477552" w:rsidP="00477552">
      <w:pPr>
        <w:pStyle w:val="a3"/>
        <w:ind w:left="315" w:right="315"/>
      </w:pPr>
      <w:r>
        <w:t>hystrix.command.default.metrics.healthSnapshot.intervalInMilliseconds=500</w:t>
      </w:r>
    </w:p>
    <w:p w14:paraId="7AD71857" w14:textId="77777777" w:rsidR="00477552" w:rsidRDefault="00477552" w:rsidP="00477552">
      <w:pPr>
        <w:pStyle w:val="a3"/>
        <w:ind w:left="315" w:right="315"/>
      </w:pPr>
    </w:p>
    <w:p w14:paraId="28CDC0D6" w14:textId="77777777" w:rsidR="00477552" w:rsidRDefault="00477552" w:rsidP="00477552">
      <w:pPr>
        <w:pStyle w:val="a3"/>
        <w:ind w:left="315" w:right="315"/>
      </w:pPr>
      <w:r>
        <w:t xml:space="preserve"># </w:t>
      </w:r>
      <w:r>
        <w:t>设置是否缓存请求，</w:t>
      </w:r>
      <w:r>
        <w:t>request-scope</w:t>
      </w:r>
      <w:r>
        <w:t>内缓存</w:t>
      </w:r>
    </w:p>
    <w:p w14:paraId="786B95B3" w14:textId="77777777" w:rsidR="00477552" w:rsidRDefault="00477552" w:rsidP="00477552">
      <w:pPr>
        <w:pStyle w:val="a3"/>
        <w:ind w:left="315" w:right="315"/>
      </w:pPr>
      <w:r>
        <w:t>hystrix.command.default.requestCache.enabled=false</w:t>
      </w:r>
    </w:p>
    <w:p w14:paraId="525AEA90" w14:textId="77777777" w:rsidR="00477552" w:rsidRDefault="00477552" w:rsidP="00477552">
      <w:pPr>
        <w:pStyle w:val="a3"/>
        <w:ind w:left="315" w:right="315"/>
      </w:pPr>
      <w:r>
        <w:t xml:space="preserve"># </w:t>
      </w:r>
      <w:r>
        <w:t>设置</w:t>
      </w:r>
      <w:r>
        <w:t>HystrixCommand</w:t>
      </w:r>
      <w:r>
        <w:t>执行和事件是否打印到</w:t>
      </w:r>
      <w:r>
        <w:t>HystrixRequestLog</w:t>
      </w:r>
      <w:r>
        <w:t>中</w:t>
      </w:r>
    </w:p>
    <w:p w14:paraId="04E57DF1" w14:textId="77777777" w:rsidR="00477552" w:rsidRDefault="00477552" w:rsidP="00477552">
      <w:pPr>
        <w:pStyle w:val="a3"/>
        <w:ind w:left="315" w:right="315"/>
      </w:pPr>
      <w:r>
        <w:t>hystrix.command.default.requestLog.enabled=false</w:t>
      </w:r>
    </w:p>
    <w:p w14:paraId="731D420B" w14:textId="77777777" w:rsidR="00477552" w:rsidRDefault="00477552" w:rsidP="00477552">
      <w:pPr>
        <w:pStyle w:val="a3"/>
        <w:ind w:left="315" w:right="315"/>
      </w:pPr>
    </w:p>
    <w:p w14:paraId="73C23B4D" w14:textId="77777777" w:rsidR="00477552" w:rsidRDefault="00477552" w:rsidP="00477552">
      <w:pPr>
        <w:pStyle w:val="a3"/>
        <w:ind w:left="315" w:right="315"/>
      </w:pPr>
    </w:p>
    <w:p w14:paraId="7D69EDC8" w14:textId="77777777" w:rsidR="00477552" w:rsidRDefault="00477552" w:rsidP="00477552">
      <w:pPr>
        <w:pStyle w:val="a3"/>
        <w:ind w:left="315" w:right="315"/>
      </w:pPr>
      <w:r>
        <w:t xml:space="preserve"># </w:t>
      </w:r>
      <w:r>
        <w:t>限流策略</w:t>
      </w:r>
    </w:p>
    <w:p w14:paraId="63D418C0" w14:textId="77777777" w:rsidR="00477552" w:rsidRDefault="00477552" w:rsidP="00477552">
      <w:pPr>
        <w:pStyle w:val="a3"/>
        <w:ind w:left="315" w:right="315"/>
      </w:pPr>
      <w:r>
        <w:t>#</w:t>
      </w:r>
      <w:r>
        <w:t>如果没有定义</w:t>
      </w:r>
      <w:r>
        <w:t>HystrixThreadPoolKey</w:t>
      </w:r>
      <w:r>
        <w:t>，</w:t>
      </w:r>
      <w:r>
        <w:t>HystrixThreadPoolKey</w:t>
      </w:r>
      <w:r>
        <w:t>会默认定义为</w:t>
      </w:r>
      <w:r>
        <w:t>HystrixCommandGroupKey</w:t>
      </w:r>
      <w:r>
        <w:t>的值</w:t>
      </w:r>
    </w:p>
    <w:p w14:paraId="5AC66AC5" w14:textId="77777777" w:rsidR="00477552" w:rsidRDefault="00477552" w:rsidP="00477552">
      <w:pPr>
        <w:pStyle w:val="a3"/>
        <w:ind w:left="315" w:right="315"/>
      </w:pPr>
      <w:r>
        <w:t>hystrix.threadpool.userGroup.coreSize=1</w:t>
      </w:r>
    </w:p>
    <w:p w14:paraId="08FAEC6C" w14:textId="77777777" w:rsidR="00477552" w:rsidRDefault="00477552" w:rsidP="00477552">
      <w:pPr>
        <w:pStyle w:val="a3"/>
        <w:ind w:left="315" w:right="315"/>
      </w:pPr>
      <w:r>
        <w:t>hystrix.threadpool.userGroup.maxQueueSize=-1</w:t>
      </w:r>
    </w:p>
    <w:p w14:paraId="1D4CB172" w14:textId="77777777" w:rsidR="00477552" w:rsidRDefault="00477552" w:rsidP="00477552">
      <w:pPr>
        <w:pStyle w:val="a3"/>
        <w:ind w:left="315" w:right="315"/>
      </w:pPr>
      <w:r>
        <w:t>hystrix.threadpool.userGroup.queueSizeRejectionThreshold=800</w:t>
      </w:r>
    </w:p>
    <w:p w14:paraId="22401D76" w14:textId="77777777" w:rsidR="00477552" w:rsidRDefault="00477552" w:rsidP="00477552">
      <w:pPr>
        <w:pStyle w:val="a3"/>
        <w:ind w:left="315" w:right="315"/>
      </w:pPr>
    </w:p>
    <w:p w14:paraId="10B6F071" w14:textId="77777777" w:rsidR="00477552" w:rsidRDefault="00477552" w:rsidP="00477552">
      <w:pPr>
        <w:pStyle w:val="a3"/>
        <w:ind w:left="315" w:right="315"/>
      </w:pPr>
      <w:r>
        <w:t>hystrix.threadpool.userThreadPool.coreSize=1</w:t>
      </w:r>
    </w:p>
    <w:p w14:paraId="5532D7D8" w14:textId="77777777" w:rsidR="00477552" w:rsidRDefault="00477552" w:rsidP="00477552">
      <w:pPr>
        <w:pStyle w:val="a3"/>
        <w:ind w:left="315" w:right="315"/>
      </w:pPr>
      <w:r>
        <w:t>hystrix.threadpool.userThreadPool.maxQueueSize=-1</w:t>
      </w:r>
    </w:p>
    <w:p w14:paraId="1A8F6D89" w14:textId="77777777" w:rsidR="00477552" w:rsidRDefault="00477552" w:rsidP="00477552">
      <w:pPr>
        <w:pStyle w:val="a3"/>
        <w:ind w:left="315" w:right="315"/>
      </w:pPr>
      <w:r>
        <w:t>hystrix.threadpool.userThreadPool.queueSizeRejectionThreshold=800</w:t>
      </w:r>
    </w:p>
    <w:p w14:paraId="064DE7C8" w14:textId="0B69E21C" w:rsidR="00477552" w:rsidRDefault="00477552" w:rsidP="00477552">
      <w:pPr>
        <w:pStyle w:val="a3"/>
        <w:ind w:left="315" w:right="315"/>
      </w:pPr>
      <w:r>
        <w:t>hystrix.command.userCommandKey.execution.isolation.thread.timeoutInMilliseconds=5000</w:t>
      </w:r>
    </w:p>
    <w:p w14:paraId="7C161E40" w14:textId="31DE61CF" w:rsidR="0038011B" w:rsidRDefault="00E47771" w:rsidP="0038011B">
      <w:pPr>
        <w:pStyle w:val="a8"/>
        <w:numPr>
          <w:ilvl w:val="2"/>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hint="eastAsia"/>
          <w:b/>
          <w:bCs/>
          <w:sz w:val="24"/>
          <w:szCs w:val="24"/>
        </w:rPr>
        <w:t>资料</w:t>
      </w:r>
    </w:p>
    <w:p w14:paraId="1A036C88" w14:textId="02D62424" w:rsidR="007A339E" w:rsidRDefault="007A339E" w:rsidP="00E47771">
      <w:pPr>
        <w:ind w:firstLine="360"/>
      </w:pPr>
      <w:proofErr w:type="spellStart"/>
      <w:r>
        <w:rPr>
          <w:rFonts w:hint="eastAsia"/>
        </w:rPr>
        <w:lastRenderedPageBreak/>
        <w:t>Hystrix</w:t>
      </w:r>
      <w:proofErr w:type="spellEnd"/>
      <w:r>
        <w:rPr>
          <w:rFonts w:hint="eastAsia"/>
        </w:rPr>
        <w:t>属性配置详情：</w:t>
      </w:r>
      <w:r w:rsidR="00F973C3">
        <w:fldChar w:fldCharType="begin"/>
      </w:r>
      <w:r w:rsidR="00F973C3">
        <w:instrText xml:space="preserve"> HYPERLINK "https://github.com/Netflix/Hystrix/wiki/Configuration" </w:instrText>
      </w:r>
      <w:r w:rsidR="00F973C3">
        <w:fldChar w:fldCharType="separate"/>
      </w:r>
      <w:r>
        <w:rPr>
          <w:rStyle w:val="ab"/>
        </w:rPr>
        <w:t>https://github.com/Netflix/Hystrix/wiki/Configuration</w:t>
      </w:r>
      <w:r w:rsidR="00F973C3">
        <w:rPr>
          <w:rStyle w:val="ab"/>
        </w:rPr>
        <w:fldChar w:fldCharType="end"/>
      </w:r>
    </w:p>
    <w:p w14:paraId="681E866F" w14:textId="4A902CDA" w:rsidR="00E47771" w:rsidRDefault="00D84508" w:rsidP="00E47771">
      <w:pPr>
        <w:ind w:firstLine="360"/>
      </w:pPr>
      <w:proofErr w:type="spellStart"/>
      <w:r w:rsidRPr="00D84508">
        <w:t>SpringCloud</w:t>
      </w:r>
      <w:proofErr w:type="spellEnd"/>
      <w:r w:rsidRPr="00D84508">
        <w:t>的限流、熔断和降级</w:t>
      </w:r>
      <w:r>
        <w:rPr>
          <w:rFonts w:hint="eastAsia"/>
        </w:rPr>
        <w:t>：</w:t>
      </w:r>
      <w:hyperlink r:id="rId32" w:history="1">
        <w:r w:rsidR="007A339E" w:rsidRPr="007C676C">
          <w:rPr>
            <w:rStyle w:val="ab"/>
          </w:rPr>
          <w:t>https://blog.csdn.net/chenxyz707/article/details/80913725</w:t>
        </w:r>
      </w:hyperlink>
    </w:p>
    <w:p w14:paraId="70118EA1" w14:textId="0624217B" w:rsidR="00E47771" w:rsidRDefault="00FB295C" w:rsidP="007A339E">
      <w:pPr>
        <w:ind w:firstLine="360"/>
      </w:pPr>
      <w:r w:rsidRPr="00FB295C">
        <w:t>Feign、</w:t>
      </w:r>
      <w:proofErr w:type="spellStart"/>
      <w:r w:rsidRPr="00FB295C">
        <w:t>Hystrix</w:t>
      </w:r>
      <w:proofErr w:type="spellEnd"/>
      <w:r w:rsidRPr="00FB295C">
        <w:t>使用时的超时时间(timeout)设置问题</w:t>
      </w:r>
      <w:r w:rsidR="00D84508">
        <w:rPr>
          <w:rFonts w:hint="eastAsia"/>
        </w:rPr>
        <w:t>：</w:t>
      </w:r>
      <w:hyperlink r:id="rId33" w:history="1">
        <w:r>
          <w:rPr>
            <w:rStyle w:val="ab"/>
          </w:rPr>
          <w:t>https://blog.csdn.net/mxmxz/article/details/84633098</w:t>
        </w:r>
      </w:hyperlink>
      <w:r>
        <w:tab/>
      </w:r>
    </w:p>
    <w:p w14:paraId="6A2C835D" w14:textId="55D92D4C" w:rsidR="00AB6DB1" w:rsidRDefault="00D66F28" w:rsidP="00353CAE">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设置</w:t>
      </w:r>
      <w:proofErr w:type="spellStart"/>
      <w:r>
        <w:rPr>
          <w:rFonts w:ascii="微软雅黑" w:eastAsia="微软雅黑" w:hAnsi="微软雅黑" w:hint="eastAsia"/>
          <w:b/>
          <w:bCs/>
          <w:sz w:val="24"/>
          <w:szCs w:val="24"/>
        </w:rPr>
        <w:t>TimeOut</w:t>
      </w:r>
      <w:proofErr w:type="spellEnd"/>
      <w:r>
        <w:rPr>
          <w:rFonts w:ascii="微软雅黑" w:eastAsia="微软雅黑" w:hAnsi="微软雅黑" w:hint="eastAsia"/>
          <w:b/>
          <w:bCs/>
          <w:sz w:val="24"/>
          <w:szCs w:val="24"/>
        </w:rPr>
        <w:t>注意事项</w:t>
      </w:r>
    </w:p>
    <w:p w14:paraId="6FBEDCF1" w14:textId="77777777" w:rsidR="00B434AB" w:rsidRDefault="00B434AB" w:rsidP="00B434AB">
      <w:pPr>
        <w:pStyle w:val="a8"/>
        <w:numPr>
          <w:ilvl w:val="0"/>
          <w:numId w:val="13"/>
        </w:numPr>
        <w:ind w:firstLineChars="0"/>
      </w:pPr>
      <w:r>
        <w:rPr>
          <w:rFonts w:hint="eastAsia"/>
        </w:rPr>
        <w:t>如果</w:t>
      </w:r>
      <w:proofErr w:type="spellStart"/>
      <w:r>
        <w:t>hystrix.command.default.execution.timeout.enabled</w:t>
      </w:r>
      <w:proofErr w:type="spellEnd"/>
      <w:r>
        <w:t>为true,则会有两个执行方法超时的配置,一个就是ribbon的</w:t>
      </w:r>
      <w:proofErr w:type="spellStart"/>
      <w:r>
        <w:t>ReadTimeout</w:t>
      </w:r>
      <w:proofErr w:type="spellEnd"/>
      <w:r>
        <w:t>,一个就是熔断器</w:t>
      </w:r>
      <w:proofErr w:type="spellStart"/>
      <w:r>
        <w:t>hystrix</w:t>
      </w:r>
      <w:proofErr w:type="spellEnd"/>
      <w:r>
        <w:t>的</w:t>
      </w:r>
      <w:proofErr w:type="spellStart"/>
      <w:r>
        <w:t>timeoutInMilliseconds</w:t>
      </w:r>
      <w:proofErr w:type="spellEnd"/>
      <w:r>
        <w:t>, 此时谁的</w:t>
      </w:r>
      <w:proofErr w:type="gramStart"/>
      <w:r>
        <w:t>值小谁生效</w:t>
      </w:r>
      <w:proofErr w:type="gramEnd"/>
    </w:p>
    <w:p w14:paraId="082EFE4B" w14:textId="77777777" w:rsidR="00B434AB" w:rsidRDefault="00B434AB" w:rsidP="00B434AB">
      <w:pPr>
        <w:pStyle w:val="a8"/>
        <w:numPr>
          <w:ilvl w:val="0"/>
          <w:numId w:val="13"/>
        </w:numPr>
        <w:ind w:firstLineChars="0"/>
      </w:pPr>
      <w:r>
        <w:rPr>
          <w:rFonts w:hint="eastAsia"/>
        </w:rPr>
        <w:t>如果</w:t>
      </w:r>
      <w:proofErr w:type="spellStart"/>
      <w:r>
        <w:t>hystrix.command.default.execution.timeout.enabled</w:t>
      </w:r>
      <w:proofErr w:type="spellEnd"/>
      <w:r>
        <w:t>为false,则熔断器不进行超时熔断,而是根据ribbon的</w:t>
      </w:r>
      <w:proofErr w:type="spellStart"/>
      <w:r>
        <w:t>ReadTimeout</w:t>
      </w:r>
      <w:proofErr w:type="spellEnd"/>
      <w:r>
        <w:t>抛出的异常而熔断,也就是取决于ribbon</w:t>
      </w:r>
    </w:p>
    <w:p w14:paraId="0DDE36BA" w14:textId="77777777" w:rsidR="00B434AB" w:rsidRDefault="00B434AB" w:rsidP="00B434AB">
      <w:pPr>
        <w:pStyle w:val="a8"/>
        <w:numPr>
          <w:ilvl w:val="0"/>
          <w:numId w:val="13"/>
        </w:numPr>
        <w:ind w:firstLineChars="0"/>
      </w:pPr>
      <w:r>
        <w:t>ribbon的</w:t>
      </w:r>
      <w:proofErr w:type="spellStart"/>
      <w:r>
        <w:t>ConnectTimeout</w:t>
      </w:r>
      <w:proofErr w:type="spellEnd"/>
      <w:r>
        <w:t>,配置的是请求服务的超时时间,除非服务找不到,或者网络原因,这个时间才会生效</w:t>
      </w:r>
    </w:p>
    <w:p w14:paraId="20E628E2" w14:textId="77777777" w:rsidR="00B434AB" w:rsidRDefault="00B434AB" w:rsidP="00B434AB">
      <w:pPr>
        <w:pStyle w:val="a8"/>
        <w:numPr>
          <w:ilvl w:val="0"/>
          <w:numId w:val="13"/>
        </w:numPr>
        <w:ind w:firstLineChars="0"/>
      </w:pPr>
      <w:r>
        <w:t>ribbon还有</w:t>
      </w:r>
      <w:proofErr w:type="spellStart"/>
      <w:r>
        <w:t>MaxAutoRetries</w:t>
      </w:r>
      <w:proofErr w:type="spellEnd"/>
      <w:r>
        <w:t>对当前实例的重试次数,</w:t>
      </w:r>
      <w:proofErr w:type="spellStart"/>
      <w:r>
        <w:t>MaxAutoRetriesNextServer</w:t>
      </w:r>
      <w:proofErr w:type="spellEnd"/>
      <w:r>
        <w:t>对切换实例的重试次数, 如果ribbon的</w:t>
      </w:r>
      <w:proofErr w:type="spellStart"/>
      <w:r>
        <w:t>ReadTimeout</w:t>
      </w:r>
      <w:proofErr w:type="spellEnd"/>
      <w:r>
        <w:t>超时,或者</w:t>
      </w:r>
      <w:proofErr w:type="spellStart"/>
      <w:r>
        <w:t>ConnectTimeout</w:t>
      </w:r>
      <w:proofErr w:type="spellEnd"/>
      <w:r>
        <w:t>连接超时,会进行重试操作</w:t>
      </w:r>
    </w:p>
    <w:p w14:paraId="38BB1921" w14:textId="77777777" w:rsidR="00B434AB" w:rsidRDefault="00B434AB" w:rsidP="00B434AB">
      <w:pPr>
        <w:pStyle w:val="a8"/>
        <w:numPr>
          <w:ilvl w:val="0"/>
          <w:numId w:val="13"/>
        </w:numPr>
        <w:ind w:firstLineChars="0"/>
      </w:pPr>
      <w:r>
        <w:rPr>
          <w:rFonts w:hint="eastAsia"/>
        </w:rPr>
        <w:t>由于</w:t>
      </w:r>
      <w:r>
        <w:t>ribbon的重试机制,通常熔断的超时时间需要配置的比</w:t>
      </w:r>
      <w:proofErr w:type="spellStart"/>
      <w:r>
        <w:t>ReadTimeout</w:t>
      </w:r>
      <w:proofErr w:type="spellEnd"/>
      <w:r>
        <w:t>长,</w:t>
      </w:r>
      <w:proofErr w:type="spellStart"/>
      <w:r>
        <w:t>ReadTimeout</w:t>
      </w:r>
      <w:proofErr w:type="spellEnd"/>
      <w:r>
        <w:t>比</w:t>
      </w:r>
      <w:proofErr w:type="spellStart"/>
      <w:r>
        <w:t>ConnectTimeout</w:t>
      </w:r>
      <w:proofErr w:type="spellEnd"/>
      <w:r>
        <w:t>长,否则还未重试,就熔断了</w:t>
      </w:r>
    </w:p>
    <w:p w14:paraId="7CBFD536" w14:textId="77777777" w:rsidR="00B434AB" w:rsidRDefault="00B434AB" w:rsidP="00B434AB">
      <w:pPr>
        <w:pStyle w:val="a8"/>
        <w:numPr>
          <w:ilvl w:val="0"/>
          <w:numId w:val="13"/>
        </w:numPr>
        <w:ind w:firstLineChars="0"/>
      </w:pPr>
      <w:r>
        <w:rPr>
          <w:rFonts w:hint="eastAsia"/>
        </w:rPr>
        <w:t>为了确保重试机制的正常运作</w:t>
      </w:r>
      <w:r>
        <w:t>,理论上（以实际情况为准）建议</w:t>
      </w:r>
      <w:proofErr w:type="spellStart"/>
      <w:r>
        <w:t>hystrix</w:t>
      </w:r>
      <w:proofErr w:type="spellEnd"/>
      <w:r>
        <w:t xml:space="preserve">的超时时间为:(1 + </w:t>
      </w:r>
      <w:proofErr w:type="spellStart"/>
      <w:r>
        <w:t>MaxAutoRetries</w:t>
      </w:r>
      <w:proofErr w:type="spellEnd"/>
      <w:r>
        <w:t xml:space="preserve"> + </w:t>
      </w:r>
      <w:proofErr w:type="spellStart"/>
      <w:r>
        <w:t>MaxAutoRetriesNextServer</w:t>
      </w:r>
      <w:proofErr w:type="spellEnd"/>
      <w:r>
        <w:t xml:space="preserve">) * </w:t>
      </w:r>
      <w:proofErr w:type="spellStart"/>
      <w:r>
        <w:t>ReadTimeout</w:t>
      </w:r>
      <w:proofErr w:type="spellEnd"/>
    </w:p>
    <w:p w14:paraId="07ABA570" w14:textId="5F22801E" w:rsidR="00D66F28" w:rsidRDefault="0045103E" w:rsidP="00353CAE">
      <w:pPr>
        <w:pStyle w:val="a8"/>
        <w:numPr>
          <w:ilvl w:val="1"/>
          <w:numId w:val="1"/>
        </w:numPr>
        <w:spacing w:line="0" w:lineRule="atLeast"/>
        <w:ind w:right="315" w:firstLineChars="0"/>
        <w:contextualSpacing/>
        <w:outlineLvl w:val="1"/>
        <w:rPr>
          <w:rFonts w:ascii="微软雅黑" w:eastAsia="微软雅黑" w:hAnsi="微软雅黑"/>
          <w:b/>
          <w:bCs/>
          <w:sz w:val="24"/>
          <w:szCs w:val="24"/>
        </w:rPr>
      </w:pPr>
      <w:proofErr w:type="spellStart"/>
      <w:r>
        <w:rPr>
          <w:rFonts w:ascii="微软雅黑" w:eastAsia="微软雅黑" w:hAnsi="微软雅黑"/>
          <w:b/>
          <w:bCs/>
          <w:sz w:val="24"/>
          <w:szCs w:val="24"/>
        </w:rPr>
        <w:t>Hystrix</w:t>
      </w:r>
      <w:proofErr w:type="spellEnd"/>
      <w:proofErr w:type="gramStart"/>
      <w:r>
        <w:rPr>
          <w:rFonts w:ascii="微软雅黑" w:eastAsia="微软雅黑" w:hAnsi="微软雅黑"/>
          <w:b/>
          <w:bCs/>
          <w:sz w:val="24"/>
          <w:szCs w:val="24"/>
        </w:rPr>
        <w:t>微服务</w:t>
      </w:r>
      <w:proofErr w:type="gramEnd"/>
      <w:r>
        <w:rPr>
          <w:rFonts w:ascii="微软雅黑" w:eastAsia="微软雅黑" w:hAnsi="微软雅黑"/>
          <w:b/>
          <w:bCs/>
          <w:sz w:val="24"/>
          <w:szCs w:val="24"/>
        </w:rPr>
        <w:t>优化实例</w:t>
      </w:r>
    </w:p>
    <w:p w14:paraId="28B32DB7" w14:textId="77777777" w:rsidR="0045103E" w:rsidRDefault="0045103E" w:rsidP="0045103E">
      <w:pPr>
        <w:ind w:firstLine="360"/>
      </w:pPr>
      <w:r>
        <w:rPr>
          <w:rFonts w:hint="eastAsia"/>
        </w:rPr>
        <w:t>了解了</w:t>
      </w:r>
      <w:proofErr w:type="spellStart"/>
      <w:r>
        <w:t>Hystrix</w:t>
      </w:r>
      <w:proofErr w:type="spellEnd"/>
      <w:r>
        <w:t>的特性和超时效果,再看看下面这个图,服务A调用服务B和服务C,服务C没有太复杂的逻辑处理,300毫秒内就处理返回了,服务B逻辑复杂,</w:t>
      </w:r>
      <w:proofErr w:type="spellStart"/>
      <w:r>
        <w:t>Sql</w:t>
      </w:r>
      <w:proofErr w:type="spellEnd"/>
      <w:r>
        <w:t>语句就长达上百行,经常要卡个5,6秒返回,在大量请求调用到服务B的时候,服务A调用服务B的</w:t>
      </w:r>
      <w:proofErr w:type="spellStart"/>
      <w:r>
        <w:t>hystrix</w:t>
      </w:r>
      <w:proofErr w:type="spellEnd"/>
      <w:r>
        <w:t>线程</w:t>
      </w:r>
      <w:proofErr w:type="gramStart"/>
      <w:r>
        <w:t>池已经</w:t>
      </w:r>
      <w:proofErr w:type="gramEnd"/>
      <w:r>
        <w:t>不堪重负,全部卡住</w:t>
      </w:r>
    </w:p>
    <w:p w14:paraId="38268815" w14:textId="18E04640" w:rsidR="0045103E" w:rsidRDefault="0045103E" w:rsidP="0045103E">
      <w:r>
        <w:rPr>
          <w:noProof/>
        </w:rPr>
        <w:drawing>
          <wp:inline distT="0" distB="0" distL="0" distR="0" wp14:anchorId="3596DDC3" wp14:editId="3050C35D">
            <wp:extent cx="6188710" cy="2705507"/>
            <wp:effectExtent l="0" t="0" r="2540" b="0"/>
            <wp:docPr id="11" name="图片 11"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å¨è¿éæå¥å¾çæè¿°"/>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88710" cy="2705507"/>
                    </a:xfrm>
                    <a:prstGeom prst="rect">
                      <a:avLst/>
                    </a:prstGeom>
                    <a:noFill/>
                    <a:ln>
                      <a:noFill/>
                    </a:ln>
                  </pic:spPr>
                </pic:pic>
              </a:graphicData>
            </a:graphic>
          </wp:inline>
        </w:drawing>
      </w:r>
    </w:p>
    <w:p w14:paraId="0E3FA3FD" w14:textId="77777777" w:rsidR="0045103E" w:rsidRDefault="0045103E" w:rsidP="0045103E">
      <w:r>
        <w:tab/>
      </w:r>
      <w:r>
        <w:rPr>
          <w:rFonts w:hint="eastAsia"/>
        </w:rPr>
        <w:t>这里的话</w:t>
      </w:r>
      <w:r>
        <w:t>,首先考虑的就是服务B的优化,优化SQL,加索引,加缓存, 优化流程,同步改异步,总之缩短响应时间</w:t>
      </w:r>
    </w:p>
    <w:p w14:paraId="25638FFE" w14:textId="3A82E88B" w:rsidR="0045103E" w:rsidRDefault="0045103E" w:rsidP="0045103E">
      <w:pPr>
        <w:ind w:firstLine="360"/>
      </w:pPr>
      <w:r>
        <w:rPr>
          <w:rFonts w:hint="eastAsia"/>
        </w:rPr>
        <w:t>一个接口，理论的最佳响应速度应该在</w:t>
      </w:r>
      <w:r>
        <w:t>200ms以内，或者慢点的接口就几百毫秒。</w:t>
      </w:r>
    </w:p>
    <w:p w14:paraId="4B1FE8D9" w14:textId="418632AB" w:rsidR="0045103E" w:rsidRDefault="00233B9E" w:rsidP="00610DED">
      <w:pPr>
        <w:pStyle w:val="a8"/>
        <w:numPr>
          <w:ilvl w:val="0"/>
          <w:numId w:val="15"/>
        </w:numPr>
        <w:ind w:firstLineChars="0"/>
      </w:pPr>
      <w:r w:rsidRPr="00233B9E">
        <w:t>如何设置</w:t>
      </w:r>
      <w:proofErr w:type="spellStart"/>
      <w:r w:rsidRPr="00233B9E">
        <w:t>Hystrix</w:t>
      </w:r>
      <w:proofErr w:type="spellEnd"/>
      <w:r w:rsidRPr="00233B9E">
        <w:t>线程池大小</w:t>
      </w:r>
      <w:r w:rsidR="00610DED">
        <w:rPr>
          <w:rFonts w:hint="eastAsia"/>
        </w:rPr>
        <w:t>，</w:t>
      </w:r>
      <w:proofErr w:type="spellStart"/>
      <w:r w:rsidR="00610DED" w:rsidRPr="00610DED">
        <w:t>Hystrix</w:t>
      </w:r>
      <w:proofErr w:type="spellEnd"/>
      <w:r w:rsidR="00610DED" w:rsidRPr="00610DED">
        <w:t>线程池大小默认为10</w:t>
      </w:r>
    </w:p>
    <w:p w14:paraId="039CB0EF" w14:textId="77777777" w:rsidR="00506A24" w:rsidRDefault="00506A24" w:rsidP="00506A24">
      <w:pPr>
        <w:pStyle w:val="a3"/>
        <w:ind w:left="315" w:right="315"/>
      </w:pPr>
      <w:r>
        <w:t>hystrix:</w:t>
      </w:r>
    </w:p>
    <w:p w14:paraId="2D3C79B2" w14:textId="77777777" w:rsidR="00506A24" w:rsidRDefault="00506A24" w:rsidP="00506A24">
      <w:pPr>
        <w:pStyle w:val="a3"/>
        <w:ind w:left="315" w:right="315"/>
      </w:pPr>
      <w:r>
        <w:tab/>
        <w:t>threadpool:</w:t>
      </w:r>
    </w:p>
    <w:p w14:paraId="04157656" w14:textId="77777777" w:rsidR="00506A24" w:rsidRDefault="00506A24" w:rsidP="00506A24">
      <w:pPr>
        <w:pStyle w:val="a3"/>
        <w:ind w:left="315" w:right="315"/>
      </w:pPr>
      <w:r>
        <w:tab/>
      </w:r>
      <w:r>
        <w:tab/>
        <w:t>default:</w:t>
      </w:r>
    </w:p>
    <w:p w14:paraId="3E8B3C13" w14:textId="46697E75" w:rsidR="00506A24" w:rsidRDefault="00506A24" w:rsidP="00506A24">
      <w:pPr>
        <w:pStyle w:val="a3"/>
        <w:ind w:left="315" w:right="315"/>
      </w:pPr>
      <w:r>
        <w:lastRenderedPageBreak/>
        <w:tab/>
      </w:r>
      <w:r>
        <w:tab/>
      </w:r>
      <w:r>
        <w:tab/>
        <w:t>coreSize: 10</w:t>
      </w:r>
    </w:p>
    <w:p w14:paraId="7BA15ACB" w14:textId="535F6D5E" w:rsidR="00610DED" w:rsidRDefault="00610DED" w:rsidP="00610DED">
      <w:pPr>
        <w:ind w:firstLine="360"/>
      </w:pPr>
      <w:r w:rsidRPr="00610DED">
        <w:rPr>
          <w:rFonts w:hint="eastAsia"/>
        </w:rPr>
        <w:t>每秒请求数</w:t>
      </w:r>
      <w:r w:rsidRPr="00610DED">
        <w:t xml:space="preserve"> = 1/响应时长(单位s) * </w:t>
      </w:r>
      <w:proofErr w:type="gramStart"/>
      <w:r w:rsidRPr="00610DED">
        <w:t>线程数</w:t>
      </w:r>
      <w:proofErr w:type="gramEnd"/>
      <w:r w:rsidRPr="00610DED">
        <w:t xml:space="preserve"> = </w:t>
      </w:r>
      <w:proofErr w:type="gramStart"/>
      <w:r w:rsidRPr="00610DED">
        <w:t>线程</w:t>
      </w:r>
      <w:proofErr w:type="gramEnd"/>
      <w:r w:rsidRPr="00610DED">
        <w:t>数 / 响应时长(单位s)</w:t>
      </w:r>
    </w:p>
    <w:p w14:paraId="0EF393C8" w14:textId="794F0208" w:rsidR="00610DED" w:rsidRDefault="00610DED" w:rsidP="00610DED">
      <w:pPr>
        <w:ind w:firstLine="360"/>
      </w:pPr>
      <w:r>
        <w:t>即</w:t>
      </w:r>
      <w:r>
        <w:rPr>
          <w:rFonts w:hint="eastAsia"/>
        </w:rPr>
        <w:t>：</w:t>
      </w:r>
      <w:proofErr w:type="gramStart"/>
      <w:r w:rsidRPr="00610DED">
        <w:rPr>
          <w:rFonts w:hint="eastAsia"/>
        </w:rPr>
        <w:t>线程数</w:t>
      </w:r>
      <w:proofErr w:type="gramEnd"/>
      <w:r w:rsidRPr="00610DED">
        <w:t xml:space="preserve"> = 每秒请求数 * 响应时长(单位s) + (缓冲</w:t>
      </w:r>
      <w:proofErr w:type="gramStart"/>
      <w:r w:rsidRPr="00610DED">
        <w:t>线程</w:t>
      </w:r>
      <w:proofErr w:type="gramEnd"/>
      <w:r w:rsidRPr="00610DED">
        <w:t>数)</w:t>
      </w:r>
    </w:p>
    <w:p w14:paraId="52EB4E1B" w14:textId="77777777" w:rsidR="000003BF" w:rsidRDefault="000003BF" w:rsidP="000003BF">
      <w:pPr>
        <w:ind w:firstLine="360"/>
      </w:pPr>
      <w:r>
        <w:rPr>
          <w:rFonts w:hint="eastAsia"/>
        </w:rPr>
        <w:t>比如一台服务</w:t>
      </w:r>
      <w:r>
        <w:t>, 平均每秒大概收到20个请求,每个请求</w:t>
      </w:r>
      <w:proofErr w:type="gramStart"/>
      <w:r>
        <w:t>平均响应时长估计</w:t>
      </w:r>
      <w:proofErr w:type="gramEnd"/>
      <w:r>
        <w:t>在500ms,</w:t>
      </w:r>
    </w:p>
    <w:p w14:paraId="282056A0" w14:textId="77777777" w:rsidR="000003BF" w:rsidRDefault="000003BF" w:rsidP="000003BF">
      <w:pPr>
        <w:ind w:firstLine="360"/>
      </w:pPr>
      <w:proofErr w:type="gramStart"/>
      <w:r>
        <w:rPr>
          <w:rFonts w:hint="eastAsia"/>
        </w:rPr>
        <w:t>线程数</w:t>
      </w:r>
      <w:proofErr w:type="gramEnd"/>
      <w:r>
        <w:t xml:space="preserve"> = 20 * 500 / 1000 = 10</w:t>
      </w:r>
    </w:p>
    <w:p w14:paraId="63876B42" w14:textId="7BA7F26A" w:rsidR="000003BF" w:rsidRDefault="000003BF" w:rsidP="000003BF">
      <w:pPr>
        <w:ind w:firstLine="360"/>
      </w:pPr>
      <w:r>
        <w:rPr>
          <w:rFonts w:hint="eastAsia"/>
        </w:rPr>
        <w:t>为了应对峰值高并发</w:t>
      </w:r>
      <w:r>
        <w:t>,加上缓冲线程,比如这里为了</w:t>
      </w:r>
      <w:proofErr w:type="gramStart"/>
      <w:r>
        <w:t>好计算</w:t>
      </w:r>
      <w:proofErr w:type="gramEnd"/>
      <w:r>
        <w:t>设为5,就是 10 + 5 = 15个线程</w:t>
      </w:r>
    </w:p>
    <w:p w14:paraId="1C68FD98" w14:textId="58A1A400" w:rsidR="00233B9E" w:rsidRDefault="00233B9E" w:rsidP="00233B9E">
      <w:pPr>
        <w:pStyle w:val="a8"/>
        <w:numPr>
          <w:ilvl w:val="0"/>
          <w:numId w:val="15"/>
        </w:numPr>
        <w:ind w:firstLineChars="0"/>
      </w:pPr>
      <w:r w:rsidRPr="00233B9E">
        <w:rPr>
          <w:rFonts w:hint="eastAsia"/>
        </w:rPr>
        <w:t>如何设置超时时间</w:t>
      </w:r>
    </w:p>
    <w:p w14:paraId="380FA81E" w14:textId="487CA2AA" w:rsidR="000003BF" w:rsidRDefault="000003BF" w:rsidP="00EB4BE1">
      <w:pPr>
        <w:ind w:left="420" w:firstLine="300"/>
      </w:pPr>
      <w:r>
        <w:rPr>
          <w:rFonts w:hint="eastAsia"/>
        </w:rPr>
        <w:t>还拿上面的例子</w:t>
      </w:r>
      <w:r>
        <w:t>,比如已经配置了总线程是</w:t>
      </w:r>
      <w:r w:rsidR="00891BB5">
        <w:t>15</w:t>
      </w:r>
      <w:r>
        <w:t>个,每秒大概20个请求,那么极限情况,每个线程都饱和工作,也就是每个线程一秒内处理的请求为 20 / 15 = ≈ 1.3个 , 那每个请求的最大能接受的时间就是 1000 / 1.3 ≈ 769ms ,往下取小值700ms.</w:t>
      </w:r>
    </w:p>
    <w:p w14:paraId="4BB1525A" w14:textId="77777777" w:rsidR="000003BF" w:rsidRDefault="000003BF" w:rsidP="000003BF">
      <w:pPr>
        <w:ind w:left="360"/>
      </w:pPr>
      <w:r>
        <w:rPr>
          <w:rFonts w:hint="eastAsia"/>
        </w:rPr>
        <w:t>实际情况中</w:t>
      </w:r>
      <w:r>
        <w:t>,超时时间一般设为比99.5%平均时间略高即可,然后再根据这个时间推算线程池大小</w:t>
      </w:r>
    </w:p>
    <w:p w14:paraId="4999DA3C" w14:textId="2E5619BF" w:rsidR="0045103E" w:rsidRDefault="0045103E" w:rsidP="0045103E">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p>
    <w:p w14:paraId="45EE3959" w14:textId="2C749297" w:rsidR="00236B3D" w:rsidRDefault="00236B3D" w:rsidP="004E0FD3">
      <w:pPr>
        <w:pStyle w:val="a8"/>
        <w:numPr>
          <w:ilvl w:val="0"/>
          <w:numId w:val="1"/>
        </w:numPr>
        <w:spacing w:line="0" w:lineRule="atLeast"/>
        <w:ind w:right="315" w:firstLineChars="0"/>
        <w:contextualSpacing/>
        <w:outlineLvl w:val="0"/>
        <w:rPr>
          <w:rFonts w:ascii="微软雅黑" w:eastAsia="微软雅黑" w:hAnsi="微软雅黑"/>
          <w:b/>
          <w:bCs/>
          <w:sz w:val="24"/>
          <w:szCs w:val="24"/>
        </w:rPr>
      </w:pPr>
      <w:r>
        <w:rPr>
          <w:rFonts w:ascii="微软雅黑" w:eastAsia="微软雅黑" w:hAnsi="微软雅黑"/>
          <w:b/>
          <w:bCs/>
          <w:sz w:val="24"/>
          <w:szCs w:val="24"/>
        </w:rPr>
        <w:t>路由网关</w:t>
      </w:r>
      <w:r w:rsidR="005B62C5">
        <w:rPr>
          <w:rFonts w:ascii="微软雅黑" w:eastAsia="微软雅黑" w:hAnsi="微软雅黑" w:hint="eastAsia"/>
          <w:b/>
          <w:bCs/>
          <w:sz w:val="24"/>
          <w:szCs w:val="24"/>
        </w:rPr>
        <w:t>：</w:t>
      </w:r>
      <w:proofErr w:type="spellStart"/>
      <w:r>
        <w:rPr>
          <w:rFonts w:ascii="微软雅黑" w:eastAsia="微软雅黑" w:hAnsi="微软雅黑"/>
          <w:b/>
          <w:bCs/>
          <w:sz w:val="24"/>
          <w:szCs w:val="24"/>
        </w:rPr>
        <w:t>Zuul</w:t>
      </w:r>
      <w:proofErr w:type="spellEnd"/>
    </w:p>
    <w:p w14:paraId="516FE630" w14:textId="6E623F94" w:rsidR="00C46EF9" w:rsidRDefault="00C46EF9" w:rsidP="00DC214D">
      <w:pPr>
        <w:pStyle w:val="a8"/>
        <w:numPr>
          <w:ilvl w:val="1"/>
          <w:numId w:val="1"/>
        </w:numPr>
        <w:spacing w:line="0" w:lineRule="atLeast"/>
        <w:ind w:right="315" w:firstLineChars="0"/>
        <w:contextualSpacing/>
        <w:outlineLvl w:val="1"/>
        <w:rPr>
          <w:rFonts w:ascii="微软雅黑" w:eastAsia="微软雅黑" w:hAnsi="微软雅黑"/>
          <w:b/>
          <w:bCs/>
          <w:sz w:val="24"/>
          <w:szCs w:val="24"/>
        </w:rPr>
      </w:pPr>
      <w:proofErr w:type="spellStart"/>
      <w:r>
        <w:rPr>
          <w:rFonts w:ascii="微软雅黑" w:eastAsia="微软雅黑" w:hAnsi="微软雅黑" w:hint="eastAsia"/>
          <w:b/>
          <w:bCs/>
          <w:sz w:val="24"/>
          <w:szCs w:val="24"/>
        </w:rPr>
        <w:t>Zuul</w:t>
      </w:r>
      <w:proofErr w:type="spellEnd"/>
      <w:r>
        <w:rPr>
          <w:rFonts w:ascii="微软雅黑" w:eastAsia="微软雅黑" w:hAnsi="微软雅黑" w:hint="eastAsia"/>
          <w:b/>
          <w:bCs/>
          <w:sz w:val="24"/>
          <w:szCs w:val="24"/>
        </w:rPr>
        <w:t>整体架构</w:t>
      </w:r>
    </w:p>
    <w:p w14:paraId="4A2DF23F" w14:textId="3A4CD951" w:rsidR="00C46EF9" w:rsidRDefault="00C46EF9" w:rsidP="00C46EF9">
      <w:r>
        <w:object w:dxaOrig="10845" w:dyaOrig="5175" w14:anchorId="23C852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pt;height:232.3pt" o:ole="">
            <v:imagedata r:id="rId35" o:title=""/>
          </v:shape>
          <o:OLEObject Type="Embed" ProgID="Visio.Drawing.15" ShapeID="_x0000_i1025" DrawAspect="Content" ObjectID="_1633413594" r:id="rId36"/>
        </w:object>
      </w:r>
    </w:p>
    <w:p w14:paraId="54DF3694" w14:textId="778F59AB" w:rsidR="00DC214D" w:rsidRDefault="00DC214D" w:rsidP="00DC214D">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创建</w:t>
      </w:r>
      <w:proofErr w:type="spellStart"/>
      <w:r>
        <w:rPr>
          <w:rFonts w:ascii="微软雅黑" w:eastAsia="微软雅黑" w:hAnsi="微软雅黑"/>
          <w:b/>
          <w:bCs/>
          <w:sz w:val="24"/>
          <w:szCs w:val="24"/>
        </w:rPr>
        <w:t>Zuul</w:t>
      </w:r>
      <w:proofErr w:type="spellEnd"/>
      <w:r>
        <w:rPr>
          <w:rFonts w:ascii="微软雅黑" w:eastAsia="微软雅黑" w:hAnsi="微软雅黑"/>
          <w:b/>
          <w:bCs/>
          <w:sz w:val="24"/>
          <w:szCs w:val="24"/>
        </w:rPr>
        <w:t>的服务端</w:t>
      </w:r>
    </w:p>
    <w:p w14:paraId="123DABE7" w14:textId="449F40BF" w:rsidR="00DC214D" w:rsidRDefault="00DC214D" w:rsidP="00DC214D">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创建</w:t>
      </w:r>
      <w:r w:rsidR="00EA3A29">
        <w:rPr>
          <w:rFonts w:ascii="微软雅黑" w:eastAsia="微软雅黑" w:hAnsi="微软雅黑" w:hint="eastAsia"/>
          <w:b/>
          <w:bCs/>
          <w:sz w:val="24"/>
          <w:szCs w:val="24"/>
        </w:rPr>
        <w:t>Gateway</w:t>
      </w:r>
      <w:r>
        <w:rPr>
          <w:rFonts w:ascii="微软雅黑" w:eastAsia="微软雅黑" w:hAnsi="微软雅黑"/>
          <w:b/>
          <w:bCs/>
          <w:sz w:val="24"/>
          <w:szCs w:val="24"/>
        </w:rPr>
        <w:t>项目</w:t>
      </w:r>
      <w:r>
        <w:rPr>
          <w:rFonts w:ascii="微软雅黑" w:eastAsia="微软雅黑" w:hAnsi="微软雅黑" w:hint="eastAsia"/>
          <w:b/>
          <w:bCs/>
          <w:sz w:val="24"/>
          <w:szCs w:val="24"/>
        </w:rPr>
        <w:t>，</w:t>
      </w:r>
      <w:r w:rsidR="005F139C">
        <w:rPr>
          <w:rFonts w:ascii="微软雅黑" w:eastAsia="微软雅黑" w:hAnsi="微软雅黑" w:hint="eastAsia"/>
          <w:b/>
          <w:bCs/>
          <w:sz w:val="24"/>
          <w:szCs w:val="24"/>
        </w:rPr>
        <w:t>配置</w:t>
      </w:r>
      <w:r w:rsidR="005F139C">
        <w:rPr>
          <w:rFonts w:ascii="微软雅黑" w:eastAsia="微软雅黑" w:hAnsi="微软雅黑"/>
          <w:b/>
          <w:bCs/>
          <w:sz w:val="24"/>
          <w:szCs w:val="24"/>
        </w:rPr>
        <w:t>pom.xml</w:t>
      </w:r>
      <w:r>
        <w:rPr>
          <w:rFonts w:ascii="微软雅黑" w:eastAsia="微软雅黑" w:hAnsi="微软雅黑" w:hint="eastAsia"/>
          <w:b/>
          <w:bCs/>
          <w:sz w:val="24"/>
          <w:szCs w:val="24"/>
        </w:rPr>
        <w:t>：</w:t>
      </w:r>
    </w:p>
    <w:p w14:paraId="703EC163" w14:textId="77777777" w:rsidR="00DC214D" w:rsidRDefault="00DC214D" w:rsidP="00DC214D">
      <w:pPr>
        <w:ind w:firstLine="315"/>
      </w:pPr>
      <w:r>
        <w:rPr>
          <w:rFonts w:hint="eastAsia"/>
        </w:rPr>
        <w:t>pom</w:t>
      </w:r>
      <w:r>
        <w:t>.xml如下</w:t>
      </w:r>
    </w:p>
    <w:p w14:paraId="18F80E80" w14:textId="77777777" w:rsidR="00FF4D3F" w:rsidRDefault="00FF4D3F" w:rsidP="00FF4D3F">
      <w:pPr>
        <w:pStyle w:val="a3"/>
        <w:ind w:left="315" w:right="315" w:firstLineChars="100" w:firstLine="240"/>
      </w:pPr>
      <w:r>
        <w:t>&lt;dependency&gt;</w:t>
      </w:r>
    </w:p>
    <w:p w14:paraId="7F51084E" w14:textId="77777777" w:rsidR="00FF4D3F" w:rsidRDefault="00FF4D3F" w:rsidP="00FF4D3F">
      <w:pPr>
        <w:pStyle w:val="a3"/>
        <w:ind w:left="315" w:right="315"/>
      </w:pPr>
      <w:r>
        <w:tab/>
      </w:r>
      <w:r>
        <w:tab/>
      </w:r>
      <w:r>
        <w:tab/>
        <w:t>&lt;groupId&gt;org.springframework.boot&lt;/groupId&gt;</w:t>
      </w:r>
    </w:p>
    <w:p w14:paraId="62B8A74C" w14:textId="77777777" w:rsidR="00FF4D3F" w:rsidRDefault="00FF4D3F" w:rsidP="00FF4D3F">
      <w:pPr>
        <w:pStyle w:val="a3"/>
        <w:ind w:left="315" w:right="315"/>
      </w:pPr>
      <w:r>
        <w:tab/>
      </w:r>
      <w:r>
        <w:tab/>
      </w:r>
      <w:r>
        <w:tab/>
        <w:t>&lt;artifactId&gt;spring-boot-starter-actuator&lt;/artifactId&gt;</w:t>
      </w:r>
    </w:p>
    <w:p w14:paraId="60F6FE53" w14:textId="77777777" w:rsidR="00FF4D3F" w:rsidRDefault="00FF4D3F" w:rsidP="00FF4D3F">
      <w:pPr>
        <w:pStyle w:val="a3"/>
        <w:ind w:left="315" w:right="315"/>
      </w:pPr>
      <w:r>
        <w:tab/>
      </w:r>
      <w:r>
        <w:tab/>
        <w:t>&lt;/dependency&gt;</w:t>
      </w:r>
    </w:p>
    <w:p w14:paraId="7E87AFAF" w14:textId="77777777" w:rsidR="00FF4D3F" w:rsidRDefault="00FF4D3F" w:rsidP="00FF4D3F">
      <w:pPr>
        <w:pStyle w:val="a3"/>
        <w:ind w:left="315" w:right="315"/>
      </w:pPr>
      <w:r>
        <w:tab/>
      </w:r>
      <w:r>
        <w:tab/>
        <w:t>&lt;dependency&gt;</w:t>
      </w:r>
    </w:p>
    <w:p w14:paraId="366BBE3E" w14:textId="77777777" w:rsidR="00FF4D3F" w:rsidRDefault="00FF4D3F" w:rsidP="00FF4D3F">
      <w:pPr>
        <w:pStyle w:val="a3"/>
        <w:ind w:left="315" w:right="315"/>
      </w:pPr>
      <w:r>
        <w:tab/>
      </w:r>
      <w:r>
        <w:tab/>
      </w:r>
      <w:r>
        <w:tab/>
        <w:t>&lt;groupId&gt;org.springframework.boot&lt;/groupId&gt;</w:t>
      </w:r>
    </w:p>
    <w:p w14:paraId="5E6E1921" w14:textId="77777777" w:rsidR="00FF4D3F" w:rsidRDefault="00FF4D3F" w:rsidP="00FF4D3F">
      <w:pPr>
        <w:pStyle w:val="a3"/>
        <w:ind w:left="315" w:right="315"/>
      </w:pPr>
      <w:r>
        <w:tab/>
      </w:r>
      <w:r>
        <w:tab/>
      </w:r>
      <w:r>
        <w:tab/>
        <w:t>&lt;artifactId&gt;spring-boot-starter-web&lt;/artifactId&gt;</w:t>
      </w:r>
    </w:p>
    <w:p w14:paraId="40C6E134" w14:textId="77777777" w:rsidR="00FF4D3F" w:rsidRDefault="00FF4D3F" w:rsidP="00FF4D3F">
      <w:pPr>
        <w:pStyle w:val="a3"/>
        <w:ind w:left="315" w:right="315"/>
      </w:pPr>
      <w:r>
        <w:lastRenderedPageBreak/>
        <w:tab/>
      </w:r>
      <w:r>
        <w:tab/>
        <w:t>&lt;/dependency&gt;</w:t>
      </w:r>
    </w:p>
    <w:p w14:paraId="28BA560B" w14:textId="77777777" w:rsidR="00FF4D3F" w:rsidRDefault="00FF4D3F" w:rsidP="00FF4D3F">
      <w:pPr>
        <w:pStyle w:val="a3"/>
        <w:ind w:left="315" w:right="315"/>
      </w:pPr>
      <w:r>
        <w:tab/>
      </w:r>
      <w:r>
        <w:tab/>
        <w:t>&lt;dependency&gt;</w:t>
      </w:r>
    </w:p>
    <w:p w14:paraId="0F83A8C9" w14:textId="77777777" w:rsidR="00FF4D3F" w:rsidRDefault="00FF4D3F" w:rsidP="00FF4D3F">
      <w:pPr>
        <w:pStyle w:val="a3"/>
        <w:ind w:left="315" w:right="315"/>
      </w:pPr>
      <w:r>
        <w:tab/>
      </w:r>
      <w:r>
        <w:tab/>
      </w:r>
      <w:r>
        <w:tab/>
        <w:t>&lt;groupId&gt;org.springframework.cloud&lt;/groupId&gt;</w:t>
      </w:r>
    </w:p>
    <w:p w14:paraId="48EED0C1" w14:textId="77777777" w:rsidR="00FF4D3F" w:rsidRDefault="00FF4D3F" w:rsidP="00FF4D3F">
      <w:pPr>
        <w:pStyle w:val="a3"/>
        <w:ind w:left="315" w:right="315"/>
      </w:pPr>
      <w:r>
        <w:tab/>
      </w:r>
      <w:r>
        <w:tab/>
      </w:r>
      <w:r>
        <w:tab/>
        <w:t>&lt;artifactId&gt;spring-cloud-starter-consul-discovery&lt;/artifactId&gt;</w:t>
      </w:r>
    </w:p>
    <w:p w14:paraId="0CCB5CA0" w14:textId="77777777" w:rsidR="00FF4D3F" w:rsidRDefault="00FF4D3F" w:rsidP="00FF4D3F">
      <w:pPr>
        <w:pStyle w:val="a3"/>
        <w:ind w:left="315" w:right="315"/>
      </w:pPr>
      <w:r>
        <w:tab/>
      </w:r>
      <w:r>
        <w:tab/>
        <w:t>&lt;/dependency&gt;</w:t>
      </w:r>
    </w:p>
    <w:p w14:paraId="70AD17CD" w14:textId="77777777" w:rsidR="00FF4D3F" w:rsidRDefault="00FF4D3F" w:rsidP="00FF4D3F">
      <w:pPr>
        <w:pStyle w:val="a3"/>
        <w:ind w:left="315" w:right="315"/>
      </w:pPr>
      <w:r>
        <w:tab/>
      </w:r>
      <w:r>
        <w:tab/>
        <w:t>&lt;dependency&gt;</w:t>
      </w:r>
    </w:p>
    <w:p w14:paraId="3B76FDB9" w14:textId="77777777" w:rsidR="00FF4D3F" w:rsidRDefault="00FF4D3F" w:rsidP="00FF4D3F">
      <w:pPr>
        <w:pStyle w:val="a3"/>
        <w:ind w:left="315" w:right="315"/>
      </w:pPr>
      <w:r>
        <w:tab/>
      </w:r>
      <w:r>
        <w:tab/>
      </w:r>
      <w:r>
        <w:tab/>
        <w:t>&lt;groupId&gt;org.springframework.cloud&lt;/groupId&gt;</w:t>
      </w:r>
    </w:p>
    <w:p w14:paraId="5EF06B8F" w14:textId="77777777" w:rsidR="00FF4D3F" w:rsidRDefault="00FF4D3F" w:rsidP="00FF4D3F">
      <w:pPr>
        <w:pStyle w:val="a3"/>
        <w:ind w:left="315" w:right="315"/>
      </w:pPr>
      <w:r>
        <w:tab/>
      </w:r>
      <w:r>
        <w:tab/>
      </w:r>
      <w:r>
        <w:tab/>
        <w:t>&lt;artifactId&gt;spring-cloud-starter-netflix-zuul&lt;/artifactId&gt;</w:t>
      </w:r>
    </w:p>
    <w:p w14:paraId="13F7445A" w14:textId="485B467C" w:rsidR="00DC214D" w:rsidRDefault="00FF4D3F" w:rsidP="00FF4D3F">
      <w:pPr>
        <w:pStyle w:val="a3"/>
        <w:ind w:left="315" w:right="315"/>
      </w:pPr>
      <w:r>
        <w:tab/>
      </w:r>
      <w:r>
        <w:tab/>
        <w:t>&lt;/dependency&gt;</w:t>
      </w:r>
    </w:p>
    <w:p w14:paraId="1005FC14" w14:textId="21F900F9" w:rsidR="00DC214D" w:rsidRDefault="00DC214D" w:rsidP="00DC214D">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配置</w:t>
      </w:r>
      <w:proofErr w:type="spellStart"/>
      <w:r w:rsidR="003A799B">
        <w:rPr>
          <w:rFonts w:ascii="微软雅黑" w:eastAsia="微软雅黑" w:hAnsi="微软雅黑"/>
          <w:b/>
          <w:bCs/>
          <w:sz w:val="24"/>
          <w:szCs w:val="24"/>
        </w:rPr>
        <w:t>Zuul</w:t>
      </w:r>
      <w:proofErr w:type="spellEnd"/>
      <w:r>
        <w:rPr>
          <w:rFonts w:ascii="微软雅黑" w:eastAsia="微软雅黑" w:hAnsi="微软雅黑"/>
          <w:b/>
          <w:bCs/>
          <w:sz w:val="24"/>
          <w:szCs w:val="24"/>
        </w:rPr>
        <w:t>服务端</w:t>
      </w:r>
    </w:p>
    <w:p w14:paraId="2E98CD0D" w14:textId="77777777" w:rsidR="003A799B" w:rsidRDefault="003A799B" w:rsidP="003A799B">
      <w:pPr>
        <w:pStyle w:val="a3"/>
        <w:ind w:left="315" w:right="315"/>
      </w:pPr>
      <w:r>
        <w:t>server:</w:t>
      </w:r>
    </w:p>
    <w:p w14:paraId="36FF2CFC" w14:textId="77777777" w:rsidR="003A799B" w:rsidRDefault="003A799B" w:rsidP="003A799B">
      <w:pPr>
        <w:pStyle w:val="a3"/>
        <w:ind w:left="315" w:right="315"/>
      </w:pPr>
      <w:r>
        <w:t xml:space="preserve">  max-http-header-size: 10000000</w:t>
      </w:r>
    </w:p>
    <w:p w14:paraId="766DA166" w14:textId="77777777" w:rsidR="003A799B" w:rsidRDefault="003A799B" w:rsidP="003A799B">
      <w:pPr>
        <w:pStyle w:val="a3"/>
        <w:ind w:left="315" w:right="315"/>
      </w:pPr>
      <w:r>
        <w:t xml:space="preserve">  port: 8501</w:t>
      </w:r>
    </w:p>
    <w:p w14:paraId="66D5CECC" w14:textId="77777777" w:rsidR="003A799B" w:rsidRDefault="003A799B" w:rsidP="003A799B">
      <w:pPr>
        <w:pStyle w:val="a3"/>
        <w:ind w:left="315" w:right="315"/>
      </w:pPr>
    </w:p>
    <w:p w14:paraId="336B54FB" w14:textId="77777777" w:rsidR="003A799B" w:rsidRDefault="003A799B" w:rsidP="003A799B">
      <w:pPr>
        <w:pStyle w:val="a3"/>
        <w:ind w:left="315" w:right="315"/>
      </w:pPr>
      <w:r>
        <w:t>spring:</w:t>
      </w:r>
    </w:p>
    <w:p w14:paraId="37A7F81A" w14:textId="77777777" w:rsidR="003A799B" w:rsidRDefault="003A799B" w:rsidP="003A799B">
      <w:pPr>
        <w:pStyle w:val="a3"/>
        <w:ind w:left="315" w:right="315"/>
      </w:pPr>
      <w:r>
        <w:t xml:space="preserve">  application:</w:t>
      </w:r>
    </w:p>
    <w:p w14:paraId="41E5CBE5" w14:textId="77777777" w:rsidR="003A799B" w:rsidRDefault="003A799B" w:rsidP="003A799B">
      <w:pPr>
        <w:pStyle w:val="a3"/>
        <w:ind w:left="315" w:right="315"/>
      </w:pPr>
      <w:r>
        <w:t xml:space="preserve">    name: service-gateway</w:t>
      </w:r>
    </w:p>
    <w:p w14:paraId="27CBF0DA" w14:textId="77777777" w:rsidR="003A799B" w:rsidRDefault="003A799B" w:rsidP="003A799B">
      <w:pPr>
        <w:pStyle w:val="a3"/>
        <w:ind w:left="315" w:right="315"/>
      </w:pPr>
      <w:r>
        <w:t xml:space="preserve">  cloud:</w:t>
      </w:r>
    </w:p>
    <w:p w14:paraId="55E39ACF" w14:textId="77777777" w:rsidR="003A799B" w:rsidRDefault="003A799B" w:rsidP="003A799B">
      <w:pPr>
        <w:pStyle w:val="a3"/>
        <w:ind w:left="315" w:right="315"/>
      </w:pPr>
      <w:r>
        <w:t xml:space="preserve">    consul:</w:t>
      </w:r>
    </w:p>
    <w:p w14:paraId="17B6D935" w14:textId="77777777" w:rsidR="003A799B" w:rsidRDefault="003A799B" w:rsidP="003A799B">
      <w:pPr>
        <w:pStyle w:val="a3"/>
        <w:ind w:left="315" w:right="315"/>
      </w:pPr>
      <w:r>
        <w:t xml:space="preserve">      discovery:</w:t>
      </w:r>
    </w:p>
    <w:p w14:paraId="5CB79035" w14:textId="77777777" w:rsidR="003A799B" w:rsidRDefault="003A799B" w:rsidP="003A799B">
      <w:pPr>
        <w:pStyle w:val="a3"/>
        <w:ind w:left="315" w:right="315"/>
      </w:pPr>
      <w:r>
        <w:t xml:space="preserve">        preferIpAddress: true                 # the health check get ' no such host 'error</w:t>
      </w:r>
    </w:p>
    <w:p w14:paraId="092425D0" w14:textId="77777777" w:rsidR="003A799B" w:rsidRDefault="003A799B" w:rsidP="003A799B">
      <w:pPr>
        <w:pStyle w:val="a3"/>
        <w:ind w:left="315" w:right="315"/>
      </w:pPr>
      <w:r>
        <w:t xml:space="preserve">        health-check-path: /actuator/health   # </w:t>
      </w:r>
      <w:r>
        <w:t>健康健康路径，也可以自己写</w:t>
      </w:r>
    </w:p>
    <w:p w14:paraId="4ACB46E6" w14:textId="77777777" w:rsidR="003A799B" w:rsidRDefault="003A799B" w:rsidP="003A799B">
      <w:pPr>
        <w:pStyle w:val="a3"/>
        <w:ind w:left="315" w:right="315"/>
      </w:pPr>
      <w:r>
        <w:t xml:space="preserve">        health-check-interval: 10s            # </w:t>
      </w:r>
      <w:r>
        <w:t>检测轮训时间</w:t>
      </w:r>
      <w:r>
        <w:t xml:space="preserve"> 1m </w:t>
      </w:r>
      <w:r>
        <w:t>代码</w:t>
      </w:r>
      <w:r>
        <w:t>1</w:t>
      </w:r>
      <w:r>
        <w:t>分钟</w:t>
      </w:r>
    </w:p>
    <w:p w14:paraId="736BB114" w14:textId="77777777" w:rsidR="003A799B" w:rsidRDefault="003A799B" w:rsidP="003A799B">
      <w:pPr>
        <w:pStyle w:val="a3"/>
        <w:ind w:left="315" w:right="315"/>
      </w:pPr>
      <w:r>
        <w:t xml:space="preserve">        hostname: ${spring.application.name}</w:t>
      </w:r>
    </w:p>
    <w:p w14:paraId="05755012" w14:textId="77777777" w:rsidR="003A799B" w:rsidRDefault="003A799B" w:rsidP="003A799B">
      <w:pPr>
        <w:pStyle w:val="a3"/>
        <w:ind w:left="315" w:right="315"/>
      </w:pPr>
      <w:r>
        <w:lastRenderedPageBreak/>
        <w:t xml:space="preserve">        service-name: ${spring.application.name}</w:t>
      </w:r>
    </w:p>
    <w:p w14:paraId="008D6323" w14:textId="77777777" w:rsidR="003A799B" w:rsidRDefault="003A799B" w:rsidP="003A799B">
      <w:pPr>
        <w:pStyle w:val="a3"/>
        <w:ind w:left="315" w:right="315"/>
      </w:pPr>
      <w:r>
        <w:t xml:space="preserve">        #instance-id: consul-client00 </w:t>
      </w:r>
      <w:r>
        <w:t>实例</w:t>
      </w:r>
      <w:r>
        <w:t>ID</w:t>
      </w:r>
      <w:r>
        <w:t>，唯一值</w:t>
      </w:r>
    </w:p>
    <w:p w14:paraId="4B20E9B7" w14:textId="77777777" w:rsidR="003A799B" w:rsidRDefault="003A799B" w:rsidP="003A799B">
      <w:pPr>
        <w:pStyle w:val="a3"/>
        <w:ind w:left="315" w:right="315"/>
      </w:pPr>
      <w:r>
        <w:t xml:space="preserve">        instance-id: ${spring.application.name}:${vcap.application.instance_id:${spring.application.instance_id:${random.value}}}</w:t>
      </w:r>
    </w:p>
    <w:p w14:paraId="48B2ED91" w14:textId="77777777" w:rsidR="003A799B" w:rsidRDefault="003A799B" w:rsidP="003A799B">
      <w:pPr>
        <w:pStyle w:val="a3"/>
        <w:ind w:left="315" w:right="315"/>
      </w:pPr>
      <w:r>
        <w:t xml:space="preserve">      host: 192.168.56.10</w:t>
      </w:r>
    </w:p>
    <w:p w14:paraId="1350C20C" w14:textId="77777777" w:rsidR="003A799B" w:rsidRDefault="003A799B" w:rsidP="003A799B">
      <w:pPr>
        <w:pStyle w:val="a3"/>
        <w:ind w:left="315" w:right="315"/>
      </w:pPr>
      <w:r>
        <w:t xml:space="preserve">      port: 8500</w:t>
      </w:r>
    </w:p>
    <w:p w14:paraId="1C310F31" w14:textId="77777777" w:rsidR="003A799B" w:rsidRDefault="003A799B" w:rsidP="003A799B">
      <w:pPr>
        <w:pStyle w:val="a3"/>
        <w:ind w:left="315" w:right="315"/>
      </w:pPr>
    </w:p>
    <w:p w14:paraId="2120938F" w14:textId="77777777" w:rsidR="003A799B" w:rsidRDefault="003A799B" w:rsidP="003A799B">
      <w:pPr>
        <w:pStyle w:val="a3"/>
        <w:ind w:left="315" w:right="315"/>
      </w:pPr>
      <w:r>
        <w:t>zuul:</w:t>
      </w:r>
    </w:p>
    <w:p w14:paraId="79C996BC" w14:textId="77777777" w:rsidR="003A799B" w:rsidRDefault="003A799B" w:rsidP="003A799B">
      <w:pPr>
        <w:pStyle w:val="a3"/>
        <w:ind w:left="315" w:right="315"/>
      </w:pPr>
      <w:r>
        <w:t xml:space="preserve">  host:</w:t>
      </w:r>
    </w:p>
    <w:p w14:paraId="45A89691" w14:textId="77777777" w:rsidR="003A799B" w:rsidRDefault="003A799B" w:rsidP="003A799B">
      <w:pPr>
        <w:pStyle w:val="a3"/>
        <w:ind w:left="315" w:right="315"/>
      </w:pPr>
      <w:r>
        <w:t xml:space="preserve">    connect-timeout-millis: 10000</w:t>
      </w:r>
    </w:p>
    <w:p w14:paraId="6FA524A5" w14:textId="77777777" w:rsidR="003A799B" w:rsidRDefault="003A799B" w:rsidP="003A799B">
      <w:pPr>
        <w:pStyle w:val="a3"/>
        <w:ind w:left="315" w:right="315"/>
      </w:pPr>
      <w:r>
        <w:t xml:space="preserve">    socket-timeout-millis: 60000</w:t>
      </w:r>
    </w:p>
    <w:p w14:paraId="2D7BC454" w14:textId="77777777" w:rsidR="003A799B" w:rsidRDefault="003A799B" w:rsidP="003A799B">
      <w:pPr>
        <w:pStyle w:val="a3"/>
        <w:ind w:left="315" w:right="315"/>
      </w:pPr>
      <w:r>
        <w:t xml:space="preserve">  routes:</w:t>
      </w:r>
    </w:p>
    <w:p w14:paraId="0027A40F" w14:textId="77777777" w:rsidR="003A799B" w:rsidRDefault="003A799B" w:rsidP="003A799B">
      <w:pPr>
        <w:pStyle w:val="a3"/>
        <w:ind w:left="315" w:right="315"/>
      </w:pPr>
      <w:r>
        <w:t xml:space="preserve">    helloService:</w:t>
      </w:r>
    </w:p>
    <w:p w14:paraId="0BCD8940" w14:textId="77777777" w:rsidR="003A799B" w:rsidRDefault="003A799B" w:rsidP="003A799B">
      <w:pPr>
        <w:pStyle w:val="a3"/>
        <w:ind w:left="315" w:right="315"/>
      </w:pPr>
      <w:r>
        <w:t xml:space="preserve">      path: /proxy/**</w:t>
      </w:r>
    </w:p>
    <w:p w14:paraId="67171FC3" w14:textId="77777777" w:rsidR="003A799B" w:rsidRDefault="003A799B" w:rsidP="003A799B">
      <w:pPr>
        <w:pStyle w:val="a3"/>
        <w:ind w:left="315" w:right="315"/>
      </w:pPr>
      <w:r>
        <w:t xml:space="preserve">      serviceId: </w:t>
      </w:r>
      <w:r w:rsidRPr="008B0AF6">
        <w:rPr>
          <w:highlight w:val="yellow"/>
        </w:rPr>
        <w:t>service-provider</w:t>
      </w:r>
    </w:p>
    <w:p w14:paraId="7D2A56F1" w14:textId="77777777" w:rsidR="003A799B" w:rsidRDefault="003A799B" w:rsidP="003A799B">
      <w:pPr>
        <w:pStyle w:val="a3"/>
        <w:ind w:left="315" w:right="315"/>
      </w:pPr>
      <w:r>
        <w:t xml:space="preserve">      sensitiveHeaders: "*"</w:t>
      </w:r>
    </w:p>
    <w:p w14:paraId="5C5647AC" w14:textId="77777777" w:rsidR="003A799B" w:rsidRDefault="003A799B" w:rsidP="003A799B">
      <w:pPr>
        <w:pStyle w:val="a3"/>
        <w:ind w:left="315" w:right="315"/>
      </w:pPr>
      <w:r>
        <w:t xml:space="preserve">  ratelimit:</w:t>
      </w:r>
    </w:p>
    <w:p w14:paraId="75086F84" w14:textId="77777777" w:rsidR="003A799B" w:rsidRDefault="003A799B" w:rsidP="003A799B">
      <w:pPr>
        <w:pStyle w:val="a3"/>
        <w:ind w:left="315" w:right="315"/>
      </w:pPr>
      <w:r>
        <w:t xml:space="preserve">    key-prefix: ratelimit-api</w:t>
      </w:r>
    </w:p>
    <w:p w14:paraId="5FAB1995" w14:textId="68A702BB" w:rsidR="003A799B" w:rsidRDefault="003A799B" w:rsidP="003A799B">
      <w:pPr>
        <w:pStyle w:val="a3"/>
        <w:ind w:left="315" w:right="315"/>
      </w:pPr>
      <w:r>
        <w:t xml:space="preserve">    # </w:t>
      </w:r>
      <w:r>
        <w:t>启动限流服务</w:t>
      </w:r>
    </w:p>
    <w:p w14:paraId="42014212" w14:textId="77777777" w:rsidR="003A799B" w:rsidRDefault="003A799B" w:rsidP="003A799B">
      <w:pPr>
        <w:pStyle w:val="a3"/>
        <w:ind w:left="315" w:right="315"/>
      </w:pPr>
      <w:r>
        <w:t xml:space="preserve">    enabled: true</w:t>
      </w:r>
    </w:p>
    <w:p w14:paraId="45507751" w14:textId="77777777" w:rsidR="003A799B" w:rsidRDefault="003A799B" w:rsidP="003A799B">
      <w:pPr>
        <w:pStyle w:val="a3"/>
        <w:ind w:left="315" w:right="315"/>
      </w:pPr>
      <w:r>
        <w:t xml:space="preserve">    behind-proxy: true</w:t>
      </w:r>
    </w:p>
    <w:p w14:paraId="3AFE42E8" w14:textId="77777777" w:rsidR="003A799B" w:rsidRDefault="003A799B" w:rsidP="003A799B">
      <w:pPr>
        <w:pStyle w:val="a3"/>
        <w:ind w:left="315" w:right="315"/>
      </w:pPr>
      <w:r>
        <w:t xml:space="preserve">    default-policy:</w:t>
      </w:r>
    </w:p>
    <w:p w14:paraId="47598803" w14:textId="77777777" w:rsidR="003A799B" w:rsidRDefault="003A799B" w:rsidP="003A799B">
      <w:pPr>
        <w:pStyle w:val="a3"/>
        <w:ind w:left="315" w:right="315"/>
      </w:pPr>
      <w:r>
        <w:t xml:space="preserve">                 # </w:t>
      </w:r>
      <w:r>
        <w:t>请求数量</w:t>
      </w:r>
    </w:p>
    <w:p w14:paraId="50C3AABD" w14:textId="77777777" w:rsidR="003A799B" w:rsidRDefault="003A799B" w:rsidP="003A799B">
      <w:pPr>
        <w:pStyle w:val="a3"/>
        <w:ind w:left="315" w:right="315"/>
      </w:pPr>
      <w:r>
        <w:t xml:space="preserve">      limit: 100</w:t>
      </w:r>
    </w:p>
    <w:p w14:paraId="7D79F1B8" w14:textId="77777777" w:rsidR="003A799B" w:rsidRDefault="003A799B" w:rsidP="003A799B">
      <w:pPr>
        <w:pStyle w:val="a3"/>
        <w:ind w:left="315" w:right="315"/>
      </w:pPr>
      <w:r>
        <w:t xml:space="preserve">                # </w:t>
      </w:r>
      <w:r>
        <w:t>请求总时间</w:t>
      </w:r>
    </w:p>
    <w:p w14:paraId="4A3B109C" w14:textId="77777777" w:rsidR="003A799B" w:rsidRDefault="003A799B" w:rsidP="003A799B">
      <w:pPr>
        <w:pStyle w:val="a3"/>
        <w:ind w:left="315" w:right="315"/>
      </w:pPr>
      <w:r>
        <w:t xml:space="preserve">      quota: 20</w:t>
      </w:r>
    </w:p>
    <w:p w14:paraId="56F918BF" w14:textId="77777777" w:rsidR="003A799B" w:rsidRDefault="003A799B" w:rsidP="003A799B">
      <w:pPr>
        <w:pStyle w:val="a3"/>
        <w:ind w:left="315" w:right="315"/>
      </w:pPr>
      <w:r>
        <w:t xml:space="preserve">                 # </w:t>
      </w:r>
      <w:r>
        <w:t>统计窗口刷新时间</w:t>
      </w:r>
    </w:p>
    <w:p w14:paraId="2D373CB1" w14:textId="77777777" w:rsidR="003A799B" w:rsidRDefault="003A799B" w:rsidP="003A799B">
      <w:pPr>
        <w:pStyle w:val="a3"/>
        <w:ind w:left="315" w:right="315"/>
      </w:pPr>
      <w:r>
        <w:lastRenderedPageBreak/>
        <w:t xml:space="preserve">      refresh-interval: 60</w:t>
      </w:r>
    </w:p>
    <w:p w14:paraId="3B201BF5" w14:textId="77777777" w:rsidR="003A799B" w:rsidRDefault="003A799B" w:rsidP="003A799B">
      <w:pPr>
        <w:pStyle w:val="a3"/>
        <w:ind w:left="315" w:right="315"/>
      </w:pPr>
      <w:r>
        <w:t xml:space="preserve">                # </w:t>
      </w:r>
      <w:r>
        <w:t>限流类型</w:t>
      </w:r>
    </w:p>
    <w:p w14:paraId="59DD4EAF" w14:textId="77777777" w:rsidR="003A799B" w:rsidRDefault="003A799B" w:rsidP="003A799B">
      <w:pPr>
        <w:pStyle w:val="a3"/>
        <w:ind w:left="315" w:right="315"/>
      </w:pPr>
      <w:r>
        <w:t xml:space="preserve">      type: url</w:t>
      </w:r>
    </w:p>
    <w:p w14:paraId="1A2070C2" w14:textId="77777777" w:rsidR="003A799B" w:rsidRDefault="003A799B" w:rsidP="003A799B">
      <w:pPr>
        <w:pStyle w:val="a3"/>
        <w:ind w:left="315" w:right="315"/>
      </w:pPr>
      <w:r>
        <w:t xml:space="preserve">  ignored-services: '*'</w:t>
      </w:r>
    </w:p>
    <w:p w14:paraId="69928C81" w14:textId="77777777" w:rsidR="003A799B" w:rsidRDefault="003A799B" w:rsidP="003A799B">
      <w:pPr>
        <w:pStyle w:val="a3"/>
        <w:ind w:left="315" w:right="315"/>
      </w:pPr>
      <w:r>
        <w:t xml:space="preserve">  add-proxy-headers: true</w:t>
      </w:r>
    </w:p>
    <w:p w14:paraId="36251C63" w14:textId="77777777" w:rsidR="003A799B" w:rsidRDefault="003A799B" w:rsidP="003A799B">
      <w:pPr>
        <w:pStyle w:val="a3"/>
        <w:ind w:left="315" w:right="315"/>
      </w:pPr>
      <w:r>
        <w:t xml:space="preserve">  retryable: true</w:t>
      </w:r>
    </w:p>
    <w:p w14:paraId="36D39B4E" w14:textId="48BECE8B" w:rsidR="00DC214D" w:rsidRDefault="003A799B" w:rsidP="003A799B">
      <w:pPr>
        <w:pStyle w:val="a3"/>
        <w:ind w:left="315" w:right="315"/>
      </w:pPr>
      <w:r>
        <w:t xml:space="preserve">  sensitive-headers:</w:t>
      </w:r>
    </w:p>
    <w:p w14:paraId="6EF9C2D8" w14:textId="406BED8D" w:rsidR="00DC214D" w:rsidRDefault="00DC214D" w:rsidP="003A799B">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设置启动类</w:t>
      </w:r>
      <w:r w:rsidR="003A799B">
        <w:rPr>
          <w:rFonts w:ascii="微软雅黑" w:eastAsia="微软雅黑" w:hAnsi="微软雅黑" w:hint="eastAsia"/>
          <w:b/>
          <w:bCs/>
          <w:sz w:val="24"/>
          <w:szCs w:val="24"/>
        </w:rPr>
        <w:t>：</w:t>
      </w:r>
      <w:r w:rsidR="003A799B" w:rsidRPr="003A799B">
        <w:rPr>
          <w:rFonts w:ascii="微软雅黑" w:eastAsia="微软雅黑" w:hAnsi="微软雅黑"/>
          <w:b/>
          <w:bCs/>
          <w:sz w:val="24"/>
          <w:szCs w:val="24"/>
        </w:rPr>
        <w:t>@</w:t>
      </w:r>
      <w:proofErr w:type="spellStart"/>
      <w:r w:rsidR="003A799B" w:rsidRPr="003A799B">
        <w:rPr>
          <w:rFonts w:ascii="微软雅黑" w:eastAsia="微软雅黑" w:hAnsi="微软雅黑"/>
          <w:b/>
          <w:bCs/>
          <w:sz w:val="24"/>
          <w:szCs w:val="24"/>
        </w:rPr>
        <w:t>EnableZuulProxy</w:t>
      </w:r>
      <w:proofErr w:type="spellEnd"/>
    </w:p>
    <w:p w14:paraId="6A20BB90" w14:textId="23753AAC" w:rsidR="003A799B" w:rsidRDefault="003A799B" w:rsidP="00DC214D">
      <w:pPr>
        <w:pStyle w:val="a3"/>
        <w:ind w:left="315" w:right="315"/>
      </w:pPr>
      <w:r w:rsidRPr="008B0AF6">
        <w:rPr>
          <w:highlight w:val="yellow"/>
        </w:rPr>
        <w:t>@EnableZuulProxy</w:t>
      </w:r>
    </w:p>
    <w:p w14:paraId="7EB4CB8E" w14:textId="77777777" w:rsidR="00DC214D" w:rsidRDefault="00DC214D" w:rsidP="00DC214D">
      <w:pPr>
        <w:pStyle w:val="a3"/>
        <w:ind w:left="315" w:right="315"/>
      </w:pPr>
      <w:r>
        <w:t>@EnableDiscoveryClient</w:t>
      </w:r>
    </w:p>
    <w:p w14:paraId="78F206C9" w14:textId="77777777" w:rsidR="00DC214D" w:rsidRDefault="00DC214D" w:rsidP="00DC214D">
      <w:pPr>
        <w:pStyle w:val="a3"/>
        <w:ind w:left="315" w:right="315"/>
      </w:pPr>
      <w:r>
        <w:t>@SpringBootApplication</w:t>
      </w:r>
    </w:p>
    <w:p w14:paraId="77FB4520" w14:textId="77777777" w:rsidR="00DC214D" w:rsidRDefault="00DC214D" w:rsidP="00DC214D">
      <w:pPr>
        <w:pStyle w:val="a3"/>
        <w:ind w:left="315" w:right="315"/>
      </w:pPr>
      <w:r>
        <w:t>public class SpringBootConsulApplication {</w:t>
      </w:r>
    </w:p>
    <w:p w14:paraId="46FC7762" w14:textId="20E32774" w:rsidR="00DC214D" w:rsidRDefault="00DC214D" w:rsidP="00DC214D">
      <w:pPr>
        <w:pStyle w:val="a3"/>
        <w:ind w:left="315" w:right="315"/>
      </w:pPr>
      <w:r>
        <w:t>public static void main(String[] args) {</w:t>
      </w:r>
    </w:p>
    <w:p w14:paraId="5E7CB9A6" w14:textId="77777777" w:rsidR="00DC214D" w:rsidRDefault="00DC214D" w:rsidP="00DC214D">
      <w:pPr>
        <w:pStyle w:val="a3"/>
        <w:ind w:left="315" w:right="315"/>
      </w:pPr>
      <w:r>
        <w:tab/>
      </w:r>
      <w:r>
        <w:tab/>
        <w:t>SpringApplication.run(SpringBootConsulApplication.class, args);</w:t>
      </w:r>
    </w:p>
    <w:p w14:paraId="71EB0758" w14:textId="77777777" w:rsidR="00DC214D" w:rsidRDefault="00DC214D" w:rsidP="00DC214D">
      <w:pPr>
        <w:pStyle w:val="a3"/>
        <w:ind w:left="315" w:right="315"/>
      </w:pPr>
      <w:r>
        <w:tab/>
        <w:t>}</w:t>
      </w:r>
    </w:p>
    <w:p w14:paraId="024B3CB0" w14:textId="77777777" w:rsidR="00DC214D" w:rsidRDefault="00DC214D" w:rsidP="00DC214D">
      <w:pPr>
        <w:pStyle w:val="a3"/>
        <w:ind w:left="315" w:right="315"/>
      </w:pPr>
      <w:r>
        <w:t>}</w:t>
      </w:r>
    </w:p>
    <w:p w14:paraId="1B63E0B1" w14:textId="77160925" w:rsidR="00DC214D" w:rsidRDefault="00A86D21" w:rsidP="00A86D21">
      <w:pPr>
        <w:pStyle w:val="a8"/>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创建</w:t>
      </w:r>
      <w:proofErr w:type="spellStart"/>
      <w:r>
        <w:rPr>
          <w:rFonts w:ascii="微软雅黑" w:eastAsia="微软雅黑" w:hAnsi="微软雅黑" w:hint="eastAsia"/>
          <w:b/>
          <w:bCs/>
          <w:sz w:val="24"/>
          <w:szCs w:val="24"/>
        </w:rPr>
        <w:t>Zuul</w:t>
      </w:r>
      <w:proofErr w:type="spellEnd"/>
      <w:r>
        <w:rPr>
          <w:rFonts w:ascii="微软雅黑" w:eastAsia="微软雅黑" w:hAnsi="微软雅黑" w:hint="eastAsia"/>
          <w:b/>
          <w:bCs/>
          <w:sz w:val="24"/>
          <w:szCs w:val="24"/>
        </w:rPr>
        <w:t>消费端</w:t>
      </w:r>
    </w:p>
    <w:p w14:paraId="538E3B37" w14:textId="4EC0897E" w:rsidR="00A86D21" w:rsidRPr="00A86D21" w:rsidRDefault="00A86D21" w:rsidP="00A86D21">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sidRPr="00A86D21">
        <w:rPr>
          <w:rFonts w:ascii="微软雅黑" w:eastAsia="微软雅黑" w:hAnsi="微软雅黑"/>
          <w:b/>
          <w:bCs/>
          <w:sz w:val="24"/>
          <w:szCs w:val="24"/>
        </w:rPr>
        <w:t>创建</w:t>
      </w:r>
      <w:proofErr w:type="spellStart"/>
      <w:r w:rsidRPr="00A86D21">
        <w:rPr>
          <w:rFonts w:ascii="微软雅黑" w:eastAsia="微软雅黑" w:hAnsi="微软雅黑"/>
          <w:b/>
          <w:bCs/>
          <w:sz w:val="24"/>
          <w:szCs w:val="24"/>
        </w:rPr>
        <w:t>SpringCloud</w:t>
      </w:r>
      <w:proofErr w:type="spellEnd"/>
      <w:r w:rsidRPr="00A86D21">
        <w:rPr>
          <w:rFonts w:ascii="微软雅黑" w:eastAsia="微软雅黑" w:hAnsi="微软雅黑"/>
          <w:b/>
          <w:bCs/>
          <w:sz w:val="24"/>
          <w:szCs w:val="24"/>
        </w:rPr>
        <w:t>项目（项目结构同消费端）</w:t>
      </w:r>
    </w:p>
    <w:p w14:paraId="12829D3A" w14:textId="78CA0A23" w:rsidR="00A86D21" w:rsidRPr="00A86D21" w:rsidRDefault="00A86D21" w:rsidP="00A86D21">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sidRPr="00A86D21">
        <w:rPr>
          <w:rFonts w:ascii="微软雅黑" w:eastAsia="微软雅黑" w:hAnsi="微软雅黑"/>
          <w:b/>
          <w:bCs/>
          <w:sz w:val="24"/>
          <w:szCs w:val="24"/>
        </w:rPr>
        <w:t>配置</w:t>
      </w:r>
      <w:proofErr w:type="spellStart"/>
      <w:r>
        <w:rPr>
          <w:rFonts w:ascii="微软雅黑" w:eastAsia="微软雅黑" w:hAnsi="微软雅黑" w:hint="eastAsia"/>
          <w:b/>
          <w:bCs/>
          <w:sz w:val="24"/>
          <w:szCs w:val="24"/>
        </w:rPr>
        <w:t>Zuul</w:t>
      </w:r>
      <w:proofErr w:type="spellEnd"/>
      <w:r w:rsidRPr="00A86D21">
        <w:rPr>
          <w:rFonts w:ascii="微软雅黑" w:eastAsia="微软雅黑" w:hAnsi="微软雅黑"/>
          <w:b/>
          <w:bCs/>
          <w:sz w:val="24"/>
          <w:szCs w:val="24"/>
        </w:rPr>
        <w:t>消费端</w:t>
      </w:r>
    </w:p>
    <w:p w14:paraId="37D6714B" w14:textId="77777777" w:rsidR="00A86D21" w:rsidRDefault="00A86D21" w:rsidP="00A86D21">
      <w:pPr>
        <w:pStyle w:val="a3"/>
        <w:ind w:left="315" w:right="315"/>
      </w:pPr>
      <w:r>
        <w:t>server.port=8504</w:t>
      </w:r>
    </w:p>
    <w:p w14:paraId="38C51F11" w14:textId="77777777" w:rsidR="00A86D21" w:rsidRDefault="00A86D21" w:rsidP="00A86D21">
      <w:pPr>
        <w:pStyle w:val="a3"/>
        <w:ind w:left="315" w:right="315"/>
      </w:pPr>
      <w:r>
        <w:t>spring.application.name=service-consumer</w:t>
      </w:r>
    </w:p>
    <w:p w14:paraId="7D459A53" w14:textId="77777777" w:rsidR="00A86D21" w:rsidRDefault="00A86D21" w:rsidP="00A86D21">
      <w:pPr>
        <w:pStyle w:val="a3"/>
        <w:ind w:left="315" w:right="315"/>
      </w:pPr>
      <w:r>
        <w:t>spring.cloud.consul.host=192.168.56.10</w:t>
      </w:r>
    </w:p>
    <w:p w14:paraId="723E6978" w14:textId="77777777" w:rsidR="00A86D21" w:rsidRDefault="00A86D21" w:rsidP="00A86D21">
      <w:pPr>
        <w:pStyle w:val="a3"/>
        <w:ind w:left="315" w:right="315"/>
      </w:pPr>
      <w:r>
        <w:t>spring.cloud.consul.port=8500</w:t>
      </w:r>
    </w:p>
    <w:p w14:paraId="5F612298" w14:textId="77777777" w:rsidR="00A86D21" w:rsidRDefault="00A86D21" w:rsidP="00A86D21">
      <w:pPr>
        <w:pStyle w:val="a3"/>
        <w:ind w:left="315" w:right="315"/>
      </w:pPr>
      <w:r>
        <w:t>#</w:t>
      </w:r>
      <w:r>
        <w:t>设置不需要注册到</w:t>
      </w:r>
      <w:r>
        <w:t xml:space="preserve"> consul </w:t>
      </w:r>
      <w:r>
        <w:t>中</w:t>
      </w:r>
    </w:p>
    <w:p w14:paraId="740061CF" w14:textId="6EEEF1CA" w:rsidR="00DC214D" w:rsidRDefault="00A86D21" w:rsidP="00A86D21">
      <w:pPr>
        <w:pStyle w:val="a3"/>
        <w:ind w:left="315" w:right="315"/>
      </w:pPr>
      <w:r>
        <w:t>spring.cloud.consul.discovery.register=false</w:t>
      </w:r>
    </w:p>
    <w:p w14:paraId="3ED98295" w14:textId="77777777" w:rsidR="00321FDE" w:rsidRDefault="00321FDE" w:rsidP="00321FDE">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使用</w:t>
      </w:r>
      <w:proofErr w:type="spellStart"/>
      <w:r w:rsidRPr="00834143">
        <w:rPr>
          <w:rFonts w:ascii="微软雅黑" w:eastAsia="微软雅黑" w:hAnsi="微软雅黑"/>
          <w:b/>
          <w:bCs/>
          <w:sz w:val="24"/>
          <w:szCs w:val="24"/>
        </w:rPr>
        <w:t>RestTemplate</w:t>
      </w:r>
      <w:proofErr w:type="spellEnd"/>
      <w:r>
        <w:rPr>
          <w:rFonts w:ascii="微软雅黑" w:eastAsia="微软雅黑" w:hAnsi="微软雅黑"/>
          <w:b/>
          <w:bCs/>
          <w:sz w:val="24"/>
          <w:szCs w:val="24"/>
        </w:rPr>
        <w:t>访问服务端接口</w:t>
      </w:r>
    </w:p>
    <w:p w14:paraId="39735A55" w14:textId="77777777" w:rsidR="00321FDE" w:rsidRDefault="00321FDE" w:rsidP="00321FDE">
      <w:pPr>
        <w:pStyle w:val="a3"/>
        <w:ind w:left="315" w:right="315"/>
      </w:pPr>
      <w:r>
        <w:t>/**</w:t>
      </w:r>
    </w:p>
    <w:p w14:paraId="195D3E4E" w14:textId="77777777" w:rsidR="00321FDE" w:rsidRDefault="00321FDE" w:rsidP="00321FDE">
      <w:pPr>
        <w:pStyle w:val="a3"/>
        <w:ind w:left="315" w:right="315"/>
      </w:pPr>
      <w:r>
        <w:tab/>
        <w:t xml:space="preserve"> * </w:t>
      </w:r>
      <w:r>
        <w:t>调用远程接口</w:t>
      </w:r>
    </w:p>
    <w:p w14:paraId="292BFE7E" w14:textId="77777777" w:rsidR="00321FDE" w:rsidRDefault="00321FDE" w:rsidP="00321FDE">
      <w:pPr>
        <w:pStyle w:val="a3"/>
        <w:ind w:left="315" w:right="315"/>
      </w:pPr>
      <w:r>
        <w:tab/>
        <w:t xml:space="preserve"> * </w:t>
      </w:r>
    </w:p>
    <w:p w14:paraId="17CEFE8B" w14:textId="77777777" w:rsidR="00321FDE" w:rsidRDefault="00321FDE" w:rsidP="00321FDE">
      <w:pPr>
        <w:pStyle w:val="a3"/>
        <w:ind w:left="315" w:right="315"/>
      </w:pPr>
      <w:r>
        <w:lastRenderedPageBreak/>
        <w:tab/>
        <w:t xml:space="preserve"> * @return</w:t>
      </w:r>
    </w:p>
    <w:p w14:paraId="7B07DB02" w14:textId="77777777" w:rsidR="00321FDE" w:rsidRDefault="00321FDE" w:rsidP="00321FDE">
      <w:pPr>
        <w:pStyle w:val="a3"/>
        <w:ind w:left="315" w:right="315"/>
      </w:pPr>
      <w:r>
        <w:tab/>
        <w:t xml:space="preserve"> */</w:t>
      </w:r>
    </w:p>
    <w:p w14:paraId="7769C4A0" w14:textId="77777777" w:rsidR="00321FDE" w:rsidRDefault="00321FDE" w:rsidP="00321FDE">
      <w:pPr>
        <w:pStyle w:val="a3"/>
        <w:ind w:left="315" w:right="315"/>
      </w:pPr>
      <w:r>
        <w:tab/>
        <w:t>@RequestMapping("/call")</w:t>
      </w:r>
    </w:p>
    <w:p w14:paraId="2FA9135B" w14:textId="247BFEE7" w:rsidR="00321FDE" w:rsidRDefault="00321FDE" w:rsidP="00321FDE">
      <w:pPr>
        <w:pStyle w:val="a3"/>
        <w:ind w:left="315" w:right="315"/>
      </w:pPr>
      <w:r>
        <w:tab/>
        <w:t>public User call(</w:t>
      </w:r>
      <w:r w:rsidR="00BC66D4" w:rsidRPr="00BC66D4">
        <w:t>@RequestParam(value = "id") int id</w:t>
      </w:r>
      <w:r>
        <w:t>) {</w:t>
      </w:r>
    </w:p>
    <w:p w14:paraId="04584CD3" w14:textId="56A25089" w:rsidR="00321FDE" w:rsidRDefault="00321FDE" w:rsidP="00321FDE">
      <w:pPr>
        <w:pStyle w:val="a3"/>
        <w:ind w:left="315" w:right="315"/>
      </w:pPr>
      <w:r>
        <w:tab/>
      </w:r>
      <w:r>
        <w:tab/>
        <w:t>ServiceInstance serviceInstance = loadBalancer.choose("</w:t>
      </w:r>
      <w:r w:rsidRPr="00775E53">
        <w:rPr>
          <w:highlight w:val="yellow"/>
        </w:rPr>
        <w:t>service-</w:t>
      </w:r>
      <w:r w:rsidR="0093303D" w:rsidRPr="00775E53">
        <w:rPr>
          <w:highlight w:val="yellow"/>
        </w:rPr>
        <w:t>gateway</w:t>
      </w:r>
      <w:r>
        <w:t>");</w:t>
      </w:r>
    </w:p>
    <w:p w14:paraId="4A87E80F" w14:textId="77777777" w:rsidR="00321FDE" w:rsidRDefault="00321FDE" w:rsidP="00321FDE">
      <w:pPr>
        <w:pStyle w:val="a3"/>
        <w:ind w:left="315" w:right="315"/>
      </w:pPr>
      <w:r>
        <w:tab/>
      </w:r>
      <w:r>
        <w:tab/>
        <w:t>System.out.println("</w:t>
      </w:r>
      <w:r>
        <w:t>服务地址：</w:t>
      </w:r>
      <w:r>
        <w:t>" + serviceInstance.getUri());</w:t>
      </w:r>
    </w:p>
    <w:p w14:paraId="5ADE6422" w14:textId="77777777" w:rsidR="00321FDE" w:rsidRDefault="00321FDE" w:rsidP="00321FDE">
      <w:pPr>
        <w:pStyle w:val="a3"/>
        <w:ind w:left="315" w:right="315"/>
      </w:pPr>
      <w:r>
        <w:tab/>
      </w:r>
      <w:r>
        <w:tab/>
        <w:t>System.out.println("</w:t>
      </w:r>
      <w:r>
        <w:t>服务名称：</w:t>
      </w:r>
      <w:r>
        <w:t>" + serviceInstance.getServiceId());</w:t>
      </w:r>
    </w:p>
    <w:p w14:paraId="20B460A4" w14:textId="77777777" w:rsidR="00321FDE" w:rsidRDefault="00321FDE" w:rsidP="00321FDE">
      <w:pPr>
        <w:pStyle w:val="a3"/>
        <w:ind w:left="315" w:right="315"/>
      </w:pPr>
    </w:p>
    <w:p w14:paraId="42EC49D2" w14:textId="24AE87F4" w:rsidR="00321FDE" w:rsidRDefault="00321FDE" w:rsidP="00321FDE">
      <w:pPr>
        <w:pStyle w:val="a3"/>
        <w:ind w:left="315" w:right="315"/>
      </w:pPr>
      <w:r>
        <w:tab/>
      </w:r>
      <w:r>
        <w:tab/>
        <w:t xml:space="preserve">User callServiceResult = new RestTemplate().getForObject(serviceInstance.getUri().toString() + </w:t>
      </w:r>
      <w:r w:rsidR="00BC66D4" w:rsidRPr="00BC66D4">
        <w:t xml:space="preserve"> + "/proxy/hello/index?id=" + id</w:t>
      </w:r>
      <w:r>
        <w:t>,</w:t>
      </w:r>
    </w:p>
    <w:p w14:paraId="7DD8D9BF" w14:textId="77777777" w:rsidR="00321FDE" w:rsidRDefault="00321FDE" w:rsidP="00321FDE">
      <w:pPr>
        <w:pStyle w:val="a3"/>
        <w:ind w:left="315" w:right="315"/>
      </w:pPr>
      <w:r>
        <w:tab/>
      </w:r>
      <w:r>
        <w:tab/>
      </w:r>
      <w:r>
        <w:tab/>
      </w:r>
      <w:r>
        <w:tab/>
        <w:t>User.class);</w:t>
      </w:r>
    </w:p>
    <w:p w14:paraId="03267A23" w14:textId="77777777" w:rsidR="00321FDE" w:rsidRDefault="00321FDE" w:rsidP="00321FDE">
      <w:pPr>
        <w:pStyle w:val="a3"/>
        <w:ind w:left="315" w:right="315"/>
      </w:pPr>
      <w:r>
        <w:tab/>
      </w:r>
      <w:r>
        <w:tab/>
        <w:t>System.out.println(callServiceResult);</w:t>
      </w:r>
    </w:p>
    <w:p w14:paraId="76284D07" w14:textId="77777777" w:rsidR="00321FDE" w:rsidRDefault="00321FDE" w:rsidP="00321FDE">
      <w:pPr>
        <w:pStyle w:val="a3"/>
        <w:ind w:left="315" w:right="315"/>
      </w:pPr>
      <w:r>
        <w:tab/>
      </w:r>
      <w:r>
        <w:tab/>
        <w:t>return callServiceResult;</w:t>
      </w:r>
    </w:p>
    <w:p w14:paraId="03200E38" w14:textId="77777777" w:rsidR="00321FDE" w:rsidRDefault="00321FDE" w:rsidP="00321FDE">
      <w:pPr>
        <w:pStyle w:val="a3"/>
        <w:ind w:left="315" w:right="315"/>
      </w:pPr>
      <w:r>
        <w:tab/>
        <w:t>}</w:t>
      </w:r>
    </w:p>
    <w:p w14:paraId="5FB12896" w14:textId="77777777" w:rsidR="00321FDE" w:rsidRDefault="00321FDE" w:rsidP="00321FDE">
      <w:pPr>
        <w:pStyle w:val="a8"/>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使用</w:t>
      </w:r>
      <w:r w:rsidRPr="00834143">
        <w:rPr>
          <w:rFonts w:ascii="微软雅黑" w:eastAsia="微软雅黑" w:hAnsi="微软雅黑"/>
          <w:b/>
          <w:bCs/>
          <w:sz w:val="24"/>
          <w:szCs w:val="24"/>
        </w:rPr>
        <w:t>Feign</w:t>
      </w:r>
      <w:r>
        <w:rPr>
          <w:rFonts w:ascii="微软雅黑" w:eastAsia="微软雅黑" w:hAnsi="微软雅黑"/>
          <w:b/>
          <w:bCs/>
          <w:sz w:val="24"/>
          <w:szCs w:val="24"/>
        </w:rPr>
        <w:t>访问服务端接口</w:t>
      </w:r>
    </w:p>
    <w:p w14:paraId="234228A8" w14:textId="7D5C7994" w:rsidR="00321FDE" w:rsidRPr="00321FDE" w:rsidRDefault="00321FDE" w:rsidP="00321FDE">
      <w:pPr>
        <w:pStyle w:val="a8"/>
        <w:numPr>
          <w:ilvl w:val="3"/>
          <w:numId w:val="1"/>
        </w:numPr>
        <w:spacing w:line="0" w:lineRule="atLeast"/>
        <w:ind w:right="315" w:firstLineChars="0"/>
        <w:contextualSpacing/>
        <w:outlineLvl w:val="3"/>
        <w:rPr>
          <w:rFonts w:ascii="微软雅黑" w:eastAsia="微软雅黑" w:hAnsi="微软雅黑"/>
          <w:b/>
          <w:bCs/>
          <w:sz w:val="24"/>
          <w:szCs w:val="24"/>
        </w:rPr>
      </w:pPr>
      <w:r w:rsidRPr="00321FDE">
        <w:rPr>
          <w:rFonts w:ascii="微软雅黑" w:eastAsia="微软雅黑" w:hAnsi="微软雅黑"/>
          <w:b/>
          <w:bCs/>
          <w:sz w:val="24"/>
          <w:szCs w:val="24"/>
        </w:rPr>
        <w:t>设置启动类</w:t>
      </w:r>
    </w:p>
    <w:p w14:paraId="3C1E74A5" w14:textId="77777777" w:rsidR="00321FDE" w:rsidRDefault="00321FDE" w:rsidP="00321FDE">
      <w:pPr>
        <w:pStyle w:val="a3"/>
        <w:ind w:left="315" w:right="315"/>
      </w:pPr>
      <w:r w:rsidRPr="008B0AF6">
        <w:rPr>
          <w:highlight w:val="yellow"/>
        </w:rPr>
        <w:t>@EnableFeignClients</w:t>
      </w:r>
    </w:p>
    <w:p w14:paraId="776DBFF2" w14:textId="77777777" w:rsidR="00321FDE" w:rsidRDefault="00321FDE" w:rsidP="00321FDE">
      <w:pPr>
        <w:pStyle w:val="a3"/>
        <w:ind w:left="315" w:right="315"/>
      </w:pPr>
      <w:r>
        <w:t>@EnableDiscoveryClient</w:t>
      </w:r>
    </w:p>
    <w:p w14:paraId="4869973B" w14:textId="77777777" w:rsidR="00321FDE" w:rsidRDefault="00321FDE" w:rsidP="00321FDE">
      <w:pPr>
        <w:pStyle w:val="a3"/>
        <w:ind w:left="315" w:right="315"/>
      </w:pPr>
      <w:r>
        <w:t>@SpringBootApplication</w:t>
      </w:r>
    </w:p>
    <w:p w14:paraId="15DB9711" w14:textId="77777777" w:rsidR="00321FDE" w:rsidRDefault="00321FDE" w:rsidP="00321FDE">
      <w:pPr>
        <w:pStyle w:val="a3"/>
        <w:ind w:left="315" w:right="315"/>
      </w:pPr>
      <w:r>
        <w:t>public class SpringBootConsulApplication {</w:t>
      </w:r>
    </w:p>
    <w:p w14:paraId="243F187B" w14:textId="77777777" w:rsidR="00321FDE" w:rsidRDefault="00321FDE" w:rsidP="00321FDE">
      <w:pPr>
        <w:pStyle w:val="a3"/>
        <w:ind w:left="315" w:right="315"/>
      </w:pPr>
      <w:r>
        <w:tab/>
        <w:t>public static void main(String[] args) {</w:t>
      </w:r>
    </w:p>
    <w:p w14:paraId="239AEE18" w14:textId="77777777" w:rsidR="00321FDE" w:rsidRDefault="00321FDE" w:rsidP="00321FDE">
      <w:pPr>
        <w:pStyle w:val="a3"/>
        <w:ind w:left="315" w:right="315"/>
      </w:pPr>
      <w:r>
        <w:tab/>
      </w:r>
      <w:r>
        <w:tab/>
        <w:t>SpringApplication.run(SpringBootConsulApplication.class, args);</w:t>
      </w:r>
    </w:p>
    <w:p w14:paraId="09ACC62B" w14:textId="77777777" w:rsidR="00321FDE" w:rsidRDefault="00321FDE" w:rsidP="00321FDE">
      <w:pPr>
        <w:pStyle w:val="a3"/>
        <w:ind w:left="315" w:right="315"/>
      </w:pPr>
      <w:r>
        <w:tab/>
        <w:t>}</w:t>
      </w:r>
    </w:p>
    <w:p w14:paraId="443B22FB" w14:textId="77777777" w:rsidR="00321FDE" w:rsidRDefault="00321FDE" w:rsidP="00321FDE">
      <w:pPr>
        <w:pStyle w:val="a3"/>
        <w:ind w:left="315" w:right="315"/>
      </w:pPr>
      <w:r>
        <w:t>}</w:t>
      </w:r>
    </w:p>
    <w:p w14:paraId="2BB9DC57" w14:textId="77777777" w:rsidR="00321FDE" w:rsidRDefault="00321FDE" w:rsidP="00321FDE">
      <w:pPr>
        <w:pStyle w:val="a8"/>
        <w:numPr>
          <w:ilvl w:val="3"/>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b/>
          <w:bCs/>
          <w:sz w:val="24"/>
          <w:szCs w:val="24"/>
        </w:rPr>
        <w:t>Feign服务类</w:t>
      </w:r>
    </w:p>
    <w:p w14:paraId="1446B154" w14:textId="0AD63B72" w:rsidR="00321FDE" w:rsidRDefault="00321FDE" w:rsidP="00321FDE">
      <w:pPr>
        <w:pStyle w:val="a3"/>
        <w:ind w:left="315" w:right="315"/>
      </w:pPr>
      <w:r>
        <w:t>@FeignClient(name= "</w:t>
      </w:r>
      <w:r w:rsidRPr="00BC66D4">
        <w:rPr>
          <w:highlight w:val="yellow"/>
        </w:rPr>
        <w:t>service-</w:t>
      </w:r>
      <w:r w:rsidR="00775E53" w:rsidRPr="00BC66D4">
        <w:rPr>
          <w:highlight w:val="yellow"/>
        </w:rPr>
        <w:t>gateway</w:t>
      </w:r>
      <w:r>
        <w:t>")</w:t>
      </w:r>
    </w:p>
    <w:p w14:paraId="770D8E12" w14:textId="77777777" w:rsidR="00321FDE" w:rsidRDefault="00321FDE" w:rsidP="00321FDE">
      <w:pPr>
        <w:pStyle w:val="a3"/>
        <w:ind w:left="315" w:right="315"/>
      </w:pPr>
      <w:r>
        <w:t>public interface HelloRemoteService {</w:t>
      </w:r>
    </w:p>
    <w:p w14:paraId="5E104F55" w14:textId="2125181A" w:rsidR="00321FDE" w:rsidRDefault="00321FDE" w:rsidP="00321FDE">
      <w:pPr>
        <w:pStyle w:val="a3"/>
        <w:ind w:left="315" w:right="315"/>
      </w:pPr>
      <w:r>
        <w:lastRenderedPageBreak/>
        <w:tab/>
        <w:t>@RequestMapping(value = "</w:t>
      </w:r>
      <w:r w:rsidR="00BF7049" w:rsidRPr="00BC66D4">
        <w:rPr>
          <w:rFonts w:hint="eastAsia"/>
          <w:highlight w:val="yellow"/>
        </w:rPr>
        <w:t>/</w:t>
      </w:r>
      <w:r w:rsidR="00BF7049" w:rsidRPr="00BC66D4">
        <w:rPr>
          <w:highlight w:val="yellow"/>
        </w:rPr>
        <w:t>Proxy</w:t>
      </w:r>
      <w:r w:rsidRPr="00BC66D4">
        <w:rPr>
          <w:highlight w:val="yellow"/>
        </w:rPr>
        <w:t>/hello</w:t>
      </w:r>
      <w:r w:rsidR="00BF7049" w:rsidRPr="00BC66D4">
        <w:rPr>
          <w:highlight w:val="yellow"/>
        </w:rPr>
        <w:t>/index</w:t>
      </w:r>
      <w:r>
        <w:t>")</w:t>
      </w:r>
    </w:p>
    <w:p w14:paraId="32C06764" w14:textId="77777777" w:rsidR="00321FDE" w:rsidRDefault="00321FDE" w:rsidP="00321FDE">
      <w:pPr>
        <w:pStyle w:val="a3"/>
        <w:ind w:left="315" w:right="315"/>
      </w:pPr>
      <w:r>
        <w:t xml:space="preserve">    public User hello(@RequestParam(value = "id") int id);</w:t>
      </w:r>
    </w:p>
    <w:p w14:paraId="1A4B364E" w14:textId="77777777" w:rsidR="00321FDE" w:rsidRDefault="00321FDE" w:rsidP="00321FDE">
      <w:pPr>
        <w:pStyle w:val="a3"/>
        <w:ind w:left="315" w:right="315"/>
      </w:pPr>
      <w:r>
        <w:t>}</w:t>
      </w:r>
    </w:p>
    <w:p w14:paraId="526F130B" w14:textId="77777777" w:rsidR="00321FDE" w:rsidRDefault="00321FDE" w:rsidP="00321FDE">
      <w:pPr>
        <w:pStyle w:val="a8"/>
        <w:numPr>
          <w:ilvl w:val="3"/>
          <w:numId w:val="1"/>
        </w:numPr>
        <w:spacing w:line="0" w:lineRule="atLeast"/>
        <w:ind w:right="315" w:firstLineChars="0"/>
        <w:contextualSpacing/>
        <w:outlineLvl w:val="3"/>
        <w:rPr>
          <w:rFonts w:ascii="微软雅黑" w:eastAsia="微软雅黑" w:hAnsi="微软雅黑"/>
          <w:b/>
          <w:bCs/>
          <w:sz w:val="24"/>
          <w:szCs w:val="24"/>
        </w:rPr>
      </w:pPr>
      <w:r>
        <w:rPr>
          <w:rFonts w:ascii="微软雅黑" w:eastAsia="微软雅黑" w:hAnsi="微软雅黑"/>
          <w:b/>
          <w:bCs/>
          <w:sz w:val="24"/>
          <w:szCs w:val="24"/>
        </w:rPr>
        <w:t>测试调用类</w:t>
      </w:r>
    </w:p>
    <w:p w14:paraId="0A3A7C7E" w14:textId="77777777" w:rsidR="00321FDE" w:rsidRDefault="00321FDE" w:rsidP="00E06682">
      <w:pPr>
        <w:pStyle w:val="a3"/>
        <w:ind w:left="315" w:right="315" w:firstLineChars="200" w:firstLine="480"/>
      </w:pPr>
      <w:r>
        <w:t>@Autowired</w:t>
      </w:r>
    </w:p>
    <w:p w14:paraId="00C6AC0B" w14:textId="77777777" w:rsidR="00321FDE" w:rsidRDefault="00321FDE" w:rsidP="00321FDE">
      <w:pPr>
        <w:pStyle w:val="a3"/>
        <w:ind w:left="315" w:right="315"/>
      </w:pPr>
      <w:r>
        <w:t xml:space="preserve">    private HelloRemoteService userService;</w:t>
      </w:r>
    </w:p>
    <w:p w14:paraId="60C2D34C" w14:textId="77777777" w:rsidR="00321FDE" w:rsidRDefault="00321FDE" w:rsidP="00321FDE">
      <w:pPr>
        <w:pStyle w:val="a3"/>
        <w:ind w:left="315" w:right="315"/>
      </w:pPr>
      <w:r>
        <w:tab/>
      </w:r>
    </w:p>
    <w:p w14:paraId="2D30F862" w14:textId="77777777" w:rsidR="00321FDE" w:rsidRDefault="00321FDE" w:rsidP="00321FDE">
      <w:pPr>
        <w:pStyle w:val="a3"/>
        <w:ind w:left="315" w:right="315"/>
      </w:pPr>
      <w:r>
        <w:tab/>
        <w:t>/**</w:t>
      </w:r>
    </w:p>
    <w:p w14:paraId="4AB58A83" w14:textId="77777777" w:rsidR="00321FDE" w:rsidRDefault="00321FDE" w:rsidP="00321FDE">
      <w:pPr>
        <w:pStyle w:val="a3"/>
        <w:ind w:left="315" w:right="315"/>
      </w:pPr>
      <w:r>
        <w:tab/>
        <w:t xml:space="preserve"> * </w:t>
      </w:r>
      <w:r>
        <w:t>使用</w:t>
      </w:r>
      <w:r>
        <w:t>Feign</w:t>
      </w:r>
      <w:r>
        <w:t>，调用远程接口</w:t>
      </w:r>
    </w:p>
    <w:p w14:paraId="318FA54C" w14:textId="77777777" w:rsidR="00321FDE" w:rsidRDefault="00321FDE" w:rsidP="00321FDE">
      <w:pPr>
        <w:pStyle w:val="a3"/>
        <w:ind w:left="315" w:right="315"/>
      </w:pPr>
      <w:r>
        <w:tab/>
        <w:t xml:space="preserve"> * </w:t>
      </w:r>
    </w:p>
    <w:p w14:paraId="6EC5290D" w14:textId="77777777" w:rsidR="00321FDE" w:rsidRDefault="00321FDE" w:rsidP="00321FDE">
      <w:pPr>
        <w:pStyle w:val="a3"/>
        <w:ind w:left="315" w:right="315"/>
      </w:pPr>
      <w:r>
        <w:tab/>
        <w:t xml:space="preserve"> * @return</w:t>
      </w:r>
    </w:p>
    <w:p w14:paraId="1CC4CCC3" w14:textId="77777777" w:rsidR="00321FDE" w:rsidRDefault="00321FDE" w:rsidP="00321FDE">
      <w:pPr>
        <w:pStyle w:val="a3"/>
        <w:ind w:left="315" w:right="315"/>
      </w:pPr>
      <w:r>
        <w:tab/>
        <w:t xml:space="preserve"> */</w:t>
      </w:r>
    </w:p>
    <w:p w14:paraId="44F02430" w14:textId="77777777" w:rsidR="00321FDE" w:rsidRDefault="00321FDE" w:rsidP="00321FDE">
      <w:pPr>
        <w:pStyle w:val="a3"/>
        <w:ind w:left="315" w:right="315"/>
      </w:pPr>
      <w:r>
        <w:tab/>
        <w:t>@RequestMapping("/FeignCall")</w:t>
      </w:r>
    </w:p>
    <w:p w14:paraId="4BA92CFD" w14:textId="77777777" w:rsidR="00321FDE" w:rsidRDefault="00321FDE" w:rsidP="00321FDE">
      <w:pPr>
        <w:pStyle w:val="a3"/>
        <w:ind w:left="315" w:right="315"/>
      </w:pPr>
      <w:r>
        <w:tab/>
        <w:t>public User FeignCall(@RequestParam(value = "id") int id) {</w:t>
      </w:r>
    </w:p>
    <w:p w14:paraId="342FC0CD" w14:textId="77777777" w:rsidR="00321FDE" w:rsidRDefault="00321FDE" w:rsidP="00321FDE">
      <w:pPr>
        <w:pStyle w:val="a3"/>
        <w:ind w:left="315" w:right="315"/>
      </w:pPr>
      <w:r>
        <w:tab/>
      </w:r>
      <w:r>
        <w:tab/>
        <w:t>User callServiceResult = userService.hello(id);</w:t>
      </w:r>
    </w:p>
    <w:p w14:paraId="2704389D" w14:textId="77777777" w:rsidR="00321FDE" w:rsidRDefault="00321FDE" w:rsidP="00321FDE">
      <w:pPr>
        <w:pStyle w:val="a3"/>
        <w:ind w:left="315" w:right="315"/>
      </w:pPr>
      <w:r>
        <w:tab/>
      </w:r>
      <w:r>
        <w:tab/>
        <w:t>System.out.println(callServiceResult);</w:t>
      </w:r>
    </w:p>
    <w:p w14:paraId="67FCA517" w14:textId="77777777" w:rsidR="00321FDE" w:rsidRDefault="00321FDE" w:rsidP="00321FDE">
      <w:pPr>
        <w:pStyle w:val="a3"/>
        <w:ind w:left="315" w:right="315"/>
      </w:pPr>
      <w:r>
        <w:tab/>
      </w:r>
      <w:r>
        <w:tab/>
        <w:t>return callServiceResult;</w:t>
      </w:r>
    </w:p>
    <w:p w14:paraId="62565D30" w14:textId="77777777" w:rsidR="00321FDE" w:rsidRDefault="00321FDE" w:rsidP="00321FDE">
      <w:pPr>
        <w:pStyle w:val="a3"/>
        <w:ind w:left="315" w:right="315"/>
      </w:pPr>
      <w:r>
        <w:tab/>
        <w:t>}</w:t>
      </w:r>
    </w:p>
    <w:p w14:paraId="5FBEBA75" w14:textId="77777777" w:rsidR="00A86D21" w:rsidRDefault="00A86D21" w:rsidP="00A86D21"/>
    <w:p w14:paraId="4496CDA2" w14:textId="292D1CF4" w:rsidR="009908AD" w:rsidRPr="009908AD" w:rsidRDefault="002157FD" w:rsidP="00BF7049">
      <w:pPr>
        <w:pStyle w:val="a8"/>
        <w:numPr>
          <w:ilvl w:val="0"/>
          <w:numId w:val="1"/>
        </w:numPr>
        <w:spacing w:line="0" w:lineRule="atLeast"/>
        <w:ind w:right="315" w:firstLineChars="0"/>
        <w:contextualSpacing/>
        <w:outlineLvl w:val="0"/>
        <w:rPr>
          <w:rFonts w:ascii="微软雅黑" w:eastAsia="微软雅黑" w:hAnsi="微软雅黑"/>
          <w:b/>
          <w:bCs/>
          <w:sz w:val="24"/>
          <w:szCs w:val="24"/>
        </w:rPr>
      </w:pPr>
      <w:r w:rsidRPr="009908AD">
        <w:rPr>
          <w:rFonts w:ascii="微软雅黑" w:eastAsia="微软雅黑" w:hAnsi="微软雅黑" w:hint="eastAsia"/>
          <w:b/>
          <w:bCs/>
          <w:sz w:val="24"/>
          <w:szCs w:val="24"/>
        </w:rPr>
        <w:t>其他</w:t>
      </w:r>
      <w:bookmarkEnd w:id="30"/>
    </w:p>
    <w:sectPr w:rsidR="009908AD" w:rsidRPr="009908AD" w:rsidSect="00A9088C">
      <w:pgSz w:w="11906" w:h="16838"/>
      <w:pgMar w:top="1440" w:right="1080" w:bottom="1440" w:left="108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2006BE" w14:textId="77777777" w:rsidR="00A93E3C" w:rsidRDefault="00A93E3C" w:rsidP="009908AD">
      <w:r>
        <w:separator/>
      </w:r>
    </w:p>
  </w:endnote>
  <w:endnote w:type="continuationSeparator" w:id="0">
    <w:p w14:paraId="3673AA02" w14:textId="77777777" w:rsidR="00A93E3C" w:rsidRDefault="00A93E3C" w:rsidP="00990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4FB43C" w14:textId="77777777" w:rsidR="00A93E3C" w:rsidRDefault="00A93E3C" w:rsidP="009908AD">
      <w:r>
        <w:separator/>
      </w:r>
    </w:p>
  </w:footnote>
  <w:footnote w:type="continuationSeparator" w:id="0">
    <w:p w14:paraId="1DBB53C4" w14:textId="77777777" w:rsidR="00A93E3C" w:rsidRDefault="00A93E3C" w:rsidP="009908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00A2"/>
    <w:multiLevelType w:val="hybridMultilevel"/>
    <w:tmpl w:val="891ED2D2"/>
    <w:lvl w:ilvl="0" w:tplc="04090001">
      <w:start w:val="1"/>
      <w:numFmt w:val="bullet"/>
      <w:lvlText w:val=""/>
      <w:lvlJc w:val="left"/>
      <w:pPr>
        <w:ind w:left="1141" w:hanging="420"/>
      </w:pPr>
      <w:rPr>
        <w:rFonts w:ascii="Wingdings" w:hAnsi="Wingdings" w:hint="default"/>
      </w:rPr>
    </w:lvl>
    <w:lvl w:ilvl="1" w:tplc="04090003" w:tentative="1">
      <w:start w:val="1"/>
      <w:numFmt w:val="bullet"/>
      <w:lvlText w:val=""/>
      <w:lvlJc w:val="left"/>
      <w:pPr>
        <w:ind w:left="1561" w:hanging="420"/>
      </w:pPr>
      <w:rPr>
        <w:rFonts w:ascii="Wingdings" w:hAnsi="Wingdings" w:hint="default"/>
      </w:rPr>
    </w:lvl>
    <w:lvl w:ilvl="2" w:tplc="04090005" w:tentative="1">
      <w:start w:val="1"/>
      <w:numFmt w:val="bullet"/>
      <w:lvlText w:val=""/>
      <w:lvlJc w:val="left"/>
      <w:pPr>
        <w:ind w:left="1981" w:hanging="420"/>
      </w:pPr>
      <w:rPr>
        <w:rFonts w:ascii="Wingdings" w:hAnsi="Wingdings" w:hint="default"/>
      </w:rPr>
    </w:lvl>
    <w:lvl w:ilvl="3" w:tplc="04090001" w:tentative="1">
      <w:start w:val="1"/>
      <w:numFmt w:val="bullet"/>
      <w:lvlText w:val=""/>
      <w:lvlJc w:val="left"/>
      <w:pPr>
        <w:ind w:left="2401" w:hanging="420"/>
      </w:pPr>
      <w:rPr>
        <w:rFonts w:ascii="Wingdings" w:hAnsi="Wingdings" w:hint="default"/>
      </w:rPr>
    </w:lvl>
    <w:lvl w:ilvl="4" w:tplc="04090003" w:tentative="1">
      <w:start w:val="1"/>
      <w:numFmt w:val="bullet"/>
      <w:lvlText w:val=""/>
      <w:lvlJc w:val="left"/>
      <w:pPr>
        <w:ind w:left="2821" w:hanging="420"/>
      </w:pPr>
      <w:rPr>
        <w:rFonts w:ascii="Wingdings" w:hAnsi="Wingdings" w:hint="default"/>
      </w:rPr>
    </w:lvl>
    <w:lvl w:ilvl="5" w:tplc="04090005" w:tentative="1">
      <w:start w:val="1"/>
      <w:numFmt w:val="bullet"/>
      <w:lvlText w:val=""/>
      <w:lvlJc w:val="left"/>
      <w:pPr>
        <w:ind w:left="3241" w:hanging="420"/>
      </w:pPr>
      <w:rPr>
        <w:rFonts w:ascii="Wingdings" w:hAnsi="Wingdings" w:hint="default"/>
      </w:rPr>
    </w:lvl>
    <w:lvl w:ilvl="6" w:tplc="04090001" w:tentative="1">
      <w:start w:val="1"/>
      <w:numFmt w:val="bullet"/>
      <w:lvlText w:val=""/>
      <w:lvlJc w:val="left"/>
      <w:pPr>
        <w:ind w:left="3661" w:hanging="420"/>
      </w:pPr>
      <w:rPr>
        <w:rFonts w:ascii="Wingdings" w:hAnsi="Wingdings" w:hint="default"/>
      </w:rPr>
    </w:lvl>
    <w:lvl w:ilvl="7" w:tplc="04090003" w:tentative="1">
      <w:start w:val="1"/>
      <w:numFmt w:val="bullet"/>
      <w:lvlText w:val=""/>
      <w:lvlJc w:val="left"/>
      <w:pPr>
        <w:ind w:left="4081" w:hanging="420"/>
      </w:pPr>
      <w:rPr>
        <w:rFonts w:ascii="Wingdings" w:hAnsi="Wingdings" w:hint="default"/>
      </w:rPr>
    </w:lvl>
    <w:lvl w:ilvl="8" w:tplc="04090005" w:tentative="1">
      <w:start w:val="1"/>
      <w:numFmt w:val="bullet"/>
      <w:lvlText w:val=""/>
      <w:lvlJc w:val="left"/>
      <w:pPr>
        <w:ind w:left="4501" w:hanging="420"/>
      </w:pPr>
      <w:rPr>
        <w:rFonts w:ascii="Wingdings" w:hAnsi="Wingdings" w:hint="default"/>
      </w:rPr>
    </w:lvl>
  </w:abstractNum>
  <w:abstractNum w:abstractNumId="1" w15:restartNumberingAfterBreak="0">
    <w:nsid w:val="029D5F68"/>
    <w:multiLevelType w:val="hybridMultilevel"/>
    <w:tmpl w:val="ECA07E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D75CA3"/>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1D866474"/>
    <w:multiLevelType w:val="hybridMultilevel"/>
    <w:tmpl w:val="F1B67D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3B50E06"/>
    <w:multiLevelType w:val="multilevel"/>
    <w:tmpl w:val="78FCC8F8"/>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5" w15:restartNumberingAfterBreak="0">
    <w:nsid w:val="2830041C"/>
    <w:multiLevelType w:val="hybridMultilevel"/>
    <w:tmpl w:val="79FC51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33F15CE0"/>
    <w:multiLevelType w:val="hybridMultilevel"/>
    <w:tmpl w:val="91A02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EEC7D2C"/>
    <w:multiLevelType w:val="hybridMultilevel"/>
    <w:tmpl w:val="CBE820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1241A2E"/>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9" w15:restartNumberingAfterBreak="0">
    <w:nsid w:val="52BF1E92"/>
    <w:multiLevelType w:val="hybridMultilevel"/>
    <w:tmpl w:val="D996E8CC"/>
    <w:lvl w:ilvl="0" w:tplc="0B92462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52FF53C3"/>
    <w:multiLevelType w:val="hybridMultilevel"/>
    <w:tmpl w:val="9F7A9B8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62732052"/>
    <w:multiLevelType w:val="hybridMultilevel"/>
    <w:tmpl w:val="F7A62B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32975AA"/>
    <w:multiLevelType w:val="hybridMultilevel"/>
    <w:tmpl w:val="B08A4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74C0C9B"/>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4" w15:restartNumberingAfterBreak="0">
    <w:nsid w:val="6A2A18E2"/>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5" w15:restartNumberingAfterBreak="0">
    <w:nsid w:val="794949BA"/>
    <w:multiLevelType w:val="hybridMultilevel"/>
    <w:tmpl w:val="90A8FF2A"/>
    <w:lvl w:ilvl="0" w:tplc="FB8A8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2"/>
  </w:num>
  <w:num w:numId="3">
    <w:abstractNumId w:val="15"/>
  </w:num>
  <w:num w:numId="4">
    <w:abstractNumId w:val="10"/>
  </w:num>
  <w:num w:numId="5">
    <w:abstractNumId w:val="0"/>
  </w:num>
  <w:num w:numId="6">
    <w:abstractNumId w:val="5"/>
  </w:num>
  <w:num w:numId="7">
    <w:abstractNumId w:val="6"/>
  </w:num>
  <w:num w:numId="8">
    <w:abstractNumId w:val="12"/>
  </w:num>
  <w:num w:numId="9">
    <w:abstractNumId w:val="7"/>
  </w:num>
  <w:num w:numId="10">
    <w:abstractNumId w:val="1"/>
  </w:num>
  <w:num w:numId="11">
    <w:abstractNumId w:val="13"/>
  </w:num>
  <w:num w:numId="12">
    <w:abstractNumId w:val="4"/>
  </w:num>
  <w:num w:numId="13">
    <w:abstractNumId w:val="11"/>
  </w:num>
  <w:num w:numId="14">
    <w:abstractNumId w:val="3"/>
  </w:num>
  <w:num w:numId="15">
    <w:abstractNumId w:val="9"/>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1F19"/>
    <w:rsid w:val="000003BF"/>
    <w:rsid w:val="00003723"/>
    <w:rsid w:val="000039A4"/>
    <w:rsid w:val="00004A64"/>
    <w:rsid w:val="00014F69"/>
    <w:rsid w:val="00024881"/>
    <w:rsid w:val="00024984"/>
    <w:rsid w:val="0002649A"/>
    <w:rsid w:val="0002703D"/>
    <w:rsid w:val="0003458A"/>
    <w:rsid w:val="000428A3"/>
    <w:rsid w:val="00050E2A"/>
    <w:rsid w:val="000576FF"/>
    <w:rsid w:val="000628D5"/>
    <w:rsid w:val="00072A30"/>
    <w:rsid w:val="00094370"/>
    <w:rsid w:val="000A48C5"/>
    <w:rsid w:val="000C075D"/>
    <w:rsid w:val="000C6702"/>
    <w:rsid w:val="000D24E4"/>
    <w:rsid w:val="000E158B"/>
    <w:rsid w:val="000E5645"/>
    <w:rsid w:val="000F50F8"/>
    <w:rsid w:val="001033F2"/>
    <w:rsid w:val="0011131A"/>
    <w:rsid w:val="0012537D"/>
    <w:rsid w:val="00130EE5"/>
    <w:rsid w:val="00134D84"/>
    <w:rsid w:val="00137090"/>
    <w:rsid w:val="001370B3"/>
    <w:rsid w:val="0014061F"/>
    <w:rsid w:val="00153867"/>
    <w:rsid w:val="00157BBB"/>
    <w:rsid w:val="00162FF8"/>
    <w:rsid w:val="0016473E"/>
    <w:rsid w:val="00174D4C"/>
    <w:rsid w:val="00176D07"/>
    <w:rsid w:val="00180F07"/>
    <w:rsid w:val="001878FE"/>
    <w:rsid w:val="001A1228"/>
    <w:rsid w:val="001A2628"/>
    <w:rsid w:val="001A2675"/>
    <w:rsid w:val="001B78A8"/>
    <w:rsid w:val="001C1265"/>
    <w:rsid w:val="001C292D"/>
    <w:rsid w:val="001C61AE"/>
    <w:rsid w:val="001E3AC6"/>
    <w:rsid w:val="001E688C"/>
    <w:rsid w:val="001E6CFF"/>
    <w:rsid w:val="001F6FFA"/>
    <w:rsid w:val="00203B3E"/>
    <w:rsid w:val="00203E3B"/>
    <w:rsid w:val="00210B84"/>
    <w:rsid w:val="00212554"/>
    <w:rsid w:val="002157FD"/>
    <w:rsid w:val="002172F0"/>
    <w:rsid w:val="00226BCA"/>
    <w:rsid w:val="00233B9E"/>
    <w:rsid w:val="00234509"/>
    <w:rsid w:val="00235AED"/>
    <w:rsid w:val="00236B3D"/>
    <w:rsid w:val="00237D31"/>
    <w:rsid w:val="00243F89"/>
    <w:rsid w:val="00245752"/>
    <w:rsid w:val="00253892"/>
    <w:rsid w:val="002550F7"/>
    <w:rsid w:val="00273E57"/>
    <w:rsid w:val="00276CF9"/>
    <w:rsid w:val="00286458"/>
    <w:rsid w:val="002934FC"/>
    <w:rsid w:val="002A1E41"/>
    <w:rsid w:val="002A66BB"/>
    <w:rsid w:val="002B1CEF"/>
    <w:rsid w:val="002C01FB"/>
    <w:rsid w:val="002C6313"/>
    <w:rsid w:val="002C6DBA"/>
    <w:rsid w:val="002C6EB7"/>
    <w:rsid w:val="002D4080"/>
    <w:rsid w:val="002D5DB6"/>
    <w:rsid w:val="002D65EA"/>
    <w:rsid w:val="002E3173"/>
    <w:rsid w:val="002F37E9"/>
    <w:rsid w:val="00301211"/>
    <w:rsid w:val="0030530D"/>
    <w:rsid w:val="00313C7F"/>
    <w:rsid w:val="00317990"/>
    <w:rsid w:val="00321FDE"/>
    <w:rsid w:val="00340082"/>
    <w:rsid w:val="003435EF"/>
    <w:rsid w:val="00346E0E"/>
    <w:rsid w:val="00353CAE"/>
    <w:rsid w:val="00363E53"/>
    <w:rsid w:val="003741DA"/>
    <w:rsid w:val="0037455E"/>
    <w:rsid w:val="00374ABD"/>
    <w:rsid w:val="0038011B"/>
    <w:rsid w:val="003A249F"/>
    <w:rsid w:val="003A5D1B"/>
    <w:rsid w:val="003A5FEB"/>
    <w:rsid w:val="003A799B"/>
    <w:rsid w:val="003C2458"/>
    <w:rsid w:val="003D2685"/>
    <w:rsid w:val="003E1509"/>
    <w:rsid w:val="003E676B"/>
    <w:rsid w:val="003E7887"/>
    <w:rsid w:val="00400584"/>
    <w:rsid w:val="00413B12"/>
    <w:rsid w:val="004206AD"/>
    <w:rsid w:val="004260A4"/>
    <w:rsid w:val="00431C85"/>
    <w:rsid w:val="00440C11"/>
    <w:rsid w:val="00441BB7"/>
    <w:rsid w:val="00450B47"/>
    <w:rsid w:val="0045103E"/>
    <w:rsid w:val="0045366A"/>
    <w:rsid w:val="004574BC"/>
    <w:rsid w:val="00471B86"/>
    <w:rsid w:val="0047586B"/>
    <w:rsid w:val="0047716F"/>
    <w:rsid w:val="00477552"/>
    <w:rsid w:val="0048543B"/>
    <w:rsid w:val="00486223"/>
    <w:rsid w:val="00487231"/>
    <w:rsid w:val="00492796"/>
    <w:rsid w:val="004A0EB5"/>
    <w:rsid w:val="004B313F"/>
    <w:rsid w:val="004B4860"/>
    <w:rsid w:val="004C2CC3"/>
    <w:rsid w:val="004D1E1D"/>
    <w:rsid w:val="004D3629"/>
    <w:rsid w:val="004D3776"/>
    <w:rsid w:val="004D713A"/>
    <w:rsid w:val="004E0439"/>
    <w:rsid w:val="004E0FD3"/>
    <w:rsid w:val="004E2489"/>
    <w:rsid w:val="004E7AF3"/>
    <w:rsid w:val="004F3195"/>
    <w:rsid w:val="004F5373"/>
    <w:rsid w:val="004F64FF"/>
    <w:rsid w:val="004F767D"/>
    <w:rsid w:val="00504903"/>
    <w:rsid w:val="00506952"/>
    <w:rsid w:val="00506A24"/>
    <w:rsid w:val="00506E31"/>
    <w:rsid w:val="00510194"/>
    <w:rsid w:val="005103C6"/>
    <w:rsid w:val="00517856"/>
    <w:rsid w:val="0052156E"/>
    <w:rsid w:val="00530C6A"/>
    <w:rsid w:val="00531BF4"/>
    <w:rsid w:val="0053315B"/>
    <w:rsid w:val="00534FAA"/>
    <w:rsid w:val="00536C17"/>
    <w:rsid w:val="00537407"/>
    <w:rsid w:val="00540681"/>
    <w:rsid w:val="00543A77"/>
    <w:rsid w:val="0055203D"/>
    <w:rsid w:val="00552803"/>
    <w:rsid w:val="0055369B"/>
    <w:rsid w:val="0056528B"/>
    <w:rsid w:val="005661EC"/>
    <w:rsid w:val="00566D25"/>
    <w:rsid w:val="00571292"/>
    <w:rsid w:val="0057194C"/>
    <w:rsid w:val="00572F1A"/>
    <w:rsid w:val="005905FB"/>
    <w:rsid w:val="0059128A"/>
    <w:rsid w:val="00597563"/>
    <w:rsid w:val="005A02BC"/>
    <w:rsid w:val="005A2543"/>
    <w:rsid w:val="005A4145"/>
    <w:rsid w:val="005A4FD9"/>
    <w:rsid w:val="005B3B25"/>
    <w:rsid w:val="005B62C5"/>
    <w:rsid w:val="005E201E"/>
    <w:rsid w:val="005E408F"/>
    <w:rsid w:val="005F139C"/>
    <w:rsid w:val="005F243E"/>
    <w:rsid w:val="005F3028"/>
    <w:rsid w:val="005F440A"/>
    <w:rsid w:val="005F517A"/>
    <w:rsid w:val="00610DED"/>
    <w:rsid w:val="00616AC5"/>
    <w:rsid w:val="006301C9"/>
    <w:rsid w:val="00630B27"/>
    <w:rsid w:val="006363EF"/>
    <w:rsid w:val="006461F3"/>
    <w:rsid w:val="0065055F"/>
    <w:rsid w:val="00654870"/>
    <w:rsid w:val="006549A1"/>
    <w:rsid w:val="00666991"/>
    <w:rsid w:val="00673C50"/>
    <w:rsid w:val="006835B1"/>
    <w:rsid w:val="006851D1"/>
    <w:rsid w:val="006A0B1D"/>
    <w:rsid w:val="006A18B4"/>
    <w:rsid w:val="006A535F"/>
    <w:rsid w:val="006C024A"/>
    <w:rsid w:val="006C2B36"/>
    <w:rsid w:val="006E6B64"/>
    <w:rsid w:val="006F468F"/>
    <w:rsid w:val="006F48AC"/>
    <w:rsid w:val="0071024D"/>
    <w:rsid w:val="00711B88"/>
    <w:rsid w:val="00714573"/>
    <w:rsid w:val="00720F43"/>
    <w:rsid w:val="00723DE1"/>
    <w:rsid w:val="00751A86"/>
    <w:rsid w:val="00751BFB"/>
    <w:rsid w:val="00761286"/>
    <w:rsid w:val="00764AEB"/>
    <w:rsid w:val="00765AAD"/>
    <w:rsid w:val="00770C26"/>
    <w:rsid w:val="00771412"/>
    <w:rsid w:val="00775E53"/>
    <w:rsid w:val="00776FAC"/>
    <w:rsid w:val="007807A6"/>
    <w:rsid w:val="007811FA"/>
    <w:rsid w:val="007828E6"/>
    <w:rsid w:val="007865CC"/>
    <w:rsid w:val="00796167"/>
    <w:rsid w:val="007A1AE8"/>
    <w:rsid w:val="007A339E"/>
    <w:rsid w:val="007B019C"/>
    <w:rsid w:val="007B50A5"/>
    <w:rsid w:val="007D0BE2"/>
    <w:rsid w:val="007E122E"/>
    <w:rsid w:val="00803DC1"/>
    <w:rsid w:val="008077DE"/>
    <w:rsid w:val="00810A07"/>
    <w:rsid w:val="00814AF0"/>
    <w:rsid w:val="00814F94"/>
    <w:rsid w:val="0081663D"/>
    <w:rsid w:val="00816945"/>
    <w:rsid w:val="00834143"/>
    <w:rsid w:val="008443D4"/>
    <w:rsid w:val="008454AE"/>
    <w:rsid w:val="0086035A"/>
    <w:rsid w:val="00860AFF"/>
    <w:rsid w:val="00863C85"/>
    <w:rsid w:val="008647DF"/>
    <w:rsid w:val="0086596D"/>
    <w:rsid w:val="008706FE"/>
    <w:rsid w:val="00875ADA"/>
    <w:rsid w:val="00891BB5"/>
    <w:rsid w:val="0089202E"/>
    <w:rsid w:val="008926FE"/>
    <w:rsid w:val="00893641"/>
    <w:rsid w:val="008958D5"/>
    <w:rsid w:val="008A1384"/>
    <w:rsid w:val="008B01A5"/>
    <w:rsid w:val="008B0AF6"/>
    <w:rsid w:val="008B0B16"/>
    <w:rsid w:val="008C2F7D"/>
    <w:rsid w:val="008D21EA"/>
    <w:rsid w:val="008D7AAA"/>
    <w:rsid w:val="008E0A20"/>
    <w:rsid w:val="008E395D"/>
    <w:rsid w:val="008F3D54"/>
    <w:rsid w:val="008F7DD0"/>
    <w:rsid w:val="00901A4B"/>
    <w:rsid w:val="00902E17"/>
    <w:rsid w:val="009042F8"/>
    <w:rsid w:val="00913D2A"/>
    <w:rsid w:val="00922548"/>
    <w:rsid w:val="00922823"/>
    <w:rsid w:val="00923042"/>
    <w:rsid w:val="00925AE9"/>
    <w:rsid w:val="0093224D"/>
    <w:rsid w:val="0093303D"/>
    <w:rsid w:val="009366B9"/>
    <w:rsid w:val="009429B5"/>
    <w:rsid w:val="00947502"/>
    <w:rsid w:val="00950260"/>
    <w:rsid w:val="009523C2"/>
    <w:rsid w:val="00963810"/>
    <w:rsid w:val="0096683E"/>
    <w:rsid w:val="00971386"/>
    <w:rsid w:val="00973781"/>
    <w:rsid w:val="009908AD"/>
    <w:rsid w:val="009A66AE"/>
    <w:rsid w:val="009B3F9E"/>
    <w:rsid w:val="009D468D"/>
    <w:rsid w:val="009D6FF1"/>
    <w:rsid w:val="009E6507"/>
    <w:rsid w:val="009F3F54"/>
    <w:rsid w:val="009F5AE7"/>
    <w:rsid w:val="00A10A9F"/>
    <w:rsid w:val="00A1421D"/>
    <w:rsid w:val="00A17AA3"/>
    <w:rsid w:val="00A24C47"/>
    <w:rsid w:val="00A31F19"/>
    <w:rsid w:val="00A35866"/>
    <w:rsid w:val="00A517A0"/>
    <w:rsid w:val="00A70505"/>
    <w:rsid w:val="00A752AF"/>
    <w:rsid w:val="00A86D21"/>
    <w:rsid w:val="00A87A1A"/>
    <w:rsid w:val="00A9088C"/>
    <w:rsid w:val="00A9173D"/>
    <w:rsid w:val="00A92D21"/>
    <w:rsid w:val="00A92E21"/>
    <w:rsid w:val="00A93E3C"/>
    <w:rsid w:val="00AB4151"/>
    <w:rsid w:val="00AB5B38"/>
    <w:rsid w:val="00AB6DB1"/>
    <w:rsid w:val="00AC6995"/>
    <w:rsid w:val="00AD0266"/>
    <w:rsid w:val="00AD1726"/>
    <w:rsid w:val="00AD240B"/>
    <w:rsid w:val="00AD4CDB"/>
    <w:rsid w:val="00AD6108"/>
    <w:rsid w:val="00AE30EF"/>
    <w:rsid w:val="00AF5589"/>
    <w:rsid w:val="00B05C05"/>
    <w:rsid w:val="00B06798"/>
    <w:rsid w:val="00B26F8D"/>
    <w:rsid w:val="00B358C4"/>
    <w:rsid w:val="00B4302A"/>
    <w:rsid w:val="00B434AB"/>
    <w:rsid w:val="00B43A8F"/>
    <w:rsid w:val="00B46072"/>
    <w:rsid w:val="00B51648"/>
    <w:rsid w:val="00B536AB"/>
    <w:rsid w:val="00B610A9"/>
    <w:rsid w:val="00B65005"/>
    <w:rsid w:val="00B67280"/>
    <w:rsid w:val="00B67BD0"/>
    <w:rsid w:val="00B72FA9"/>
    <w:rsid w:val="00B73DA1"/>
    <w:rsid w:val="00B745E8"/>
    <w:rsid w:val="00B851B3"/>
    <w:rsid w:val="00BA1046"/>
    <w:rsid w:val="00BA3799"/>
    <w:rsid w:val="00BA4EFC"/>
    <w:rsid w:val="00BA53BE"/>
    <w:rsid w:val="00BA65F6"/>
    <w:rsid w:val="00BB2318"/>
    <w:rsid w:val="00BC1033"/>
    <w:rsid w:val="00BC30EA"/>
    <w:rsid w:val="00BC66D4"/>
    <w:rsid w:val="00BD15C4"/>
    <w:rsid w:val="00BE2FEB"/>
    <w:rsid w:val="00BE7D8C"/>
    <w:rsid w:val="00BF404B"/>
    <w:rsid w:val="00BF7049"/>
    <w:rsid w:val="00BF726C"/>
    <w:rsid w:val="00C05489"/>
    <w:rsid w:val="00C054B8"/>
    <w:rsid w:val="00C05C71"/>
    <w:rsid w:val="00C1531D"/>
    <w:rsid w:val="00C4130B"/>
    <w:rsid w:val="00C45842"/>
    <w:rsid w:val="00C46EF9"/>
    <w:rsid w:val="00C55082"/>
    <w:rsid w:val="00C62897"/>
    <w:rsid w:val="00C64094"/>
    <w:rsid w:val="00C74915"/>
    <w:rsid w:val="00C74E65"/>
    <w:rsid w:val="00C85931"/>
    <w:rsid w:val="00C870F9"/>
    <w:rsid w:val="00C9291E"/>
    <w:rsid w:val="00CA0422"/>
    <w:rsid w:val="00CB5BBF"/>
    <w:rsid w:val="00CC15B9"/>
    <w:rsid w:val="00CC2143"/>
    <w:rsid w:val="00CC430A"/>
    <w:rsid w:val="00CC6783"/>
    <w:rsid w:val="00CD4898"/>
    <w:rsid w:val="00CD6DCE"/>
    <w:rsid w:val="00CE28E8"/>
    <w:rsid w:val="00CE48E1"/>
    <w:rsid w:val="00CF2662"/>
    <w:rsid w:val="00CF52F6"/>
    <w:rsid w:val="00CF541E"/>
    <w:rsid w:val="00D01B03"/>
    <w:rsid w:val="00D02558"/>
    <w:rsid w:val="00D028CE"/>
    <w:rsid w:val="00D1520A"/>
    <w:rsid w:val="00D17099"/>
    <w:rsid w:val="00D24280"/>
    <w:rsid w:val="00D354CF"/>
    <w:rsid w:val="00D357EA"/>
    <w:rsid w:val="00D37A5F"/>
    <w:rsid w:val="00D42517"/>
    <w:rsid w:val="00D465EB"/>
    <w:rsid w:val="00D60823"/>
    <w:rsid w:val="00D61DFB"/>
    <w:rsid w:val="00D66F28"/>
    <w:rsid w:val="00D71822"/>
    <w:rsid w:val="00D84508"/>
    <w:rsid w:val="00D92B3E"/>
    <w:rsid w:val="00D96C12"/>
    <w:rsid w:val="00DB3C8B"/>
    <w:rsid w:val="00DB7FB9"/>
    <w:rsid w:val="00DC160A"/>
    <w:rsid w:val="00DC214D"/>
    <w:rsid w:val="00DC2DAA"/>
    <w:rsid w:val="00DC4458"/>
    <w:rsid w:val="00DD24EA"/>
    <w:rsid w:val="00DD7ABF"/>
    <w:rsid w:val="00DF6844"/>
    <w:rsid w:val="00DF7B75"/>
    <w:rsid w:val="00E047C0"/>
    <w:rsid w:val="00E06682"/>
    <w:rsid w:val="00E25CC3"/>
    <w:rsid w:val="00E26B75"/>
    <w:rsid w:val="00E359E3"/>
    <w:rsid w:val="00E36308"/>
    <w:rsid w:val="00E36C3E"/>
    <w:rsid w:val="00E47771"/>
    <w:rsid w:val="00E53014"/>
    <w:rsid w:val="00E54883"/>
    <w:rsid w:val="00E571AE"/>
    <w:rsid w:val="00E6055F"/>
    <w:rsid w:val="00E74CDF"/>
    <w:rsid w:val="00E8031A"/>
    <w:rsid w:val="00E80531"/>
    <w:rsid w:val="00E90110"/>
    <w:rsid w:val="00E90C35"/>
    <w:rsid w:val="00E91C86"/>
    <w:rsid w:val="00E95A26"/>
    <w:rsid w:val="00EA3A29"/>
    <w:rsid w:val="00EA5D7C"/>
    <w:rsid w:val="00EA742D"/>
    <w:rsid w:val="00EB4BE1"/>
    <w:rsid w:val="00EB735F"/>
    <w:rsid w:val="00EC145A"/>
    <w:rsid w:val="00EC3C2D"/>
    <w:rsid w:val="00EC3E87"/>
    <w:rsid w:val="00EC4E82"/>
    <w:rsid w:val="00ED55F7"/>
    <w:rsid w:val="00ED69DD"/>
    <w:rsid w:val="00EE0469"/>
    <w:rsid w:val="00EE66C3"/>
    <w:rsid w:val="00EF0A3E"/>
    <w:rsid w:val="00F06DAA"/>
    <w:rsid w:val="00F17D4D"/>
    <w:rsid w:val="00F23E8F"/>
    <w:rsid w:val="00F31FDB"/>
    <w:rsid w:val="00F324DB"/>
    <w:rsid w:val="00F3529C"/>
    <w:rsid w:val="00F3604C"/>
    <w:rsid w:val="00F40628"/>
    <w:rsid w:val="00F448B3"/>
    <w:rsid w:val="00F57184"/>
    <w:rsid w:val="00F63C44"/>
    <w:rsid w:val="00F64288"/>
    <w:rsid w:val="00F664CE"/>
    <w:rsid w:val="00F74E00"/>
    <w:rsid w:val="00F83836"/>
    <w:rsid w:val="00F85FEA"/>
    <w:rsid w:val="00F86ABB"/>
    <w:rsid w:val="00F91A62"/>
    <w:rsid w:val="00F973C3"/>
    <w:rsid w:val="00F97EC2"/>
    <w:rsid w:val="00FB295C"/>
    <w:rsid w:val="00FB2AA9"/>
    <w:rsid w:val="00FB6993"/>
    <w:rsid w:val="00FC4117"/>
    <w:rsid w:val="00FC4829"/>
    <w:rsid w:val="00FD0B62"/>
    <w:rsid w:val="00FD2B5C"/>
    <w:rsid w:val="00FD6C62"/>
    <w:rsid w:val="00FD7644"/>
    <w:rsid w:val="00FF041B"/>
    <w:rsid w:val="00FF1DB1"/>
    <w:rsid w:val="00FF34A6"/>
    <w:rsid w:val="00FF4D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DFF5A"/>
  <w15:chartTrackingRefBased/>
  <w15:docId w15:val="{D4197A8B-EE50-47E3-8A0F-7DC8BD9B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50E2A"/>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F54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7716F"/>
    <w:pPr>
      <w:keepNext/>
      <w:keepLines/>
      <w:spacing w:before="260" w:after="260" w:line="416" w:lineRule="auto"/>
      <w:outlineLvl w:val="2"/>
    </w:pPr>
    <w:rPr>
      <w:b/>
      <w:bCs/>
      <w:sz w:val="32"/>
      <w:szCs w:val="32"/>
    </w:rPr>
  </w:style>
  <w:style w:type="paragraph" w:styleId="5">
    <w:name w:val="heading 5"/>
    <w:basedOn w:val="a"/>
    <w:link w:val="50"/>
    <w:uiPriority w:val="9"/>
    <w:qFormat/>
    <w:rsid w:val="00BF726C"/>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样式"/>
    <w:qFormat/>
    <w:rsid w:val="00CC2143"/>
    <w:pPr>
      <w:shd w:val="clear" w:color="auto" w:fill="E7E6E6" w:themeFill="background2"/>
      <w:spacing w:line="360" w:lineRule="auto"/>
      <w:ind w:leftChars="150" w:left="150" w:rightChars="150" w:right="150"/>
    </w:pPr>
    <w:rPr>
      <w:rFonts w:ascii="Consolas" w:eastAsia="微软雅黑" w:hAnsi="Consolas"/>
      <w:noProof/>
      <w:sz w:val="24"/>
      <w:szCs w:val="21"/>
    </w:rPr>
  </w:style>
  <w:style w:type="paragraph" w:styleId="a4">
    <w:name w:val="header"/>
    <w:basedOn w:val="a"/>
    <w:link w:val="a5"/>
    <w:uiPriority w:val="99"/>
    <w:unhideWhenUsed/>
    <w:rsid w:val="009908A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908AD"/>
    <w:rPr>
      <w:sz w:val="18"/>
      <w:szCs w:val="18"/>
    </w:rPr>
  </w:style>
  <w:style w:type="paragraph" w:styleId="a6">
    <w:name w:val="footer"/>
    <w:basedOn w:val="a"/>
    <w:link w:val="a7"/>
    <w:uiPriority w:val="99"/>
    <w:unhideWhenUsed/>
    <w:rsid w:val="009908AD"/>
    <w:pPr>
      <w:tabs>
        <w:tab w:val="center" w:pos="4153"/>
        <w:tab w:val="right" w:pos="8306"/>
      </w:tabs>
      <w:snapToGrid w:val="0"/>
      <w:jc w:val="left"/>
    </w:pPr>
    <w:rPr>
      <w:sz w:val="18"/>
      <w:szCs w:val="18"/>
    </w:rPr>
  </w:style>
  <w:style w:type="character" w:customStyle="1" w:styleId="a7">
    <w:name w:val="页脚 字符"/>
    <w:basedOn w:val="a0"/>
    <w:link w:val="a6"/>
    <w:uiPriority w:val="99"/>
    <w:rsid w:val="009908AD"/>
    <w:rPr>
      <w:sz w:val="18"/>
      <w:szCs w:val="18"/>
    </w:rPr>
  </w:style>
  <w:style w:type="paragraph" w:styleId="a8">
    <w:name w:val="List Paragraph"/>
    <w:basedOn w:val="a"/>
    <w:uiPriority w:val="34"/>
    <w:qFormat/>
    <w:rsid w:val="009908AD"/>
    <w:pPr>
      <w:ind w:firstLineChars="200" w:firstLine="420"/>
    </w:pPr>
    <w:rPr>
      <w:szCs w:val="21"/>
    </w:rPr>
  </w:style>
  <w:style w:type="paragraph" w:styleId="HTML">
    <w:name w:val="HTML Preformatted"/>
    <w:basedOn w:val="a"/>
    <w:link w:val="HTML0"/>
    <w:uiPriority w:val="99"/>
    <w:unhideWhenUsed/>
    <w:rsid w:val="009908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908AD"/>
    <w:rPr>
      <w:rFonts w:ascii="宋体" w:eastAsia="宋体" w:hAnsi="宋体" w:cs="宋体"/>
      <w:kern w:val="0"/>
      <w:sz w:val="24"/>
      <w:szCs w:val="24"/>
    </w:rPr>
  </w:style>
  <w:style w:type="character" w:customStyle="1" w:styleId="hljs-builtin">
    <w:name w:val="hljs-built_in"/>
    <w:basedOn w:val="a0"/>
    <w:rsid w:val="009908AD"/>
  </w:style>
  <w:style w:type="paragraph" w:styleId="a9">
    <w:name w:val="Balloon Text"/>
    <w:basedOn w:val="a"/>
    <w:link w:val="aa"/>
    <w:uiPriority w:val="99"/>
    <w:semiHidden/>
    <w:unhideWhenUsed/>
    <w:rsid w:val="009908AD"/>
    <w:rPr>
      <w:sz w:val="18"/>
      <w:szCs w:val="18"/>
    </w:rPr>
  </w:style>
  <w:style w:type="character" w:customStyle="1" w:styleId="aa">
    <w:name w:val="批注框文本 字符"/>
    <w:basedOn w:val="a0"/>
    <w:link w:val="a9"/>
    <w:uiPriority w:val="99"/>
    <w:semiHidden/>
    <w:rsid w:val="009908AD"/>
    <w:rPr>
      <w:sz w:val="18"/>
      <w:szCs w:val="18"/>
    </w:rPr>
  </w:style>
  <w:style w:type="character" w:styleId="ab">
    <w:name w:val="Hyperlink"/>
    <w:basedOn w:val="a0"/>
    <w:uiPriority w:val="99"/>
    <w:unhideWhenUsed/>
    <w:rsid w:val="00776FAC"/>
    <w:rPr>
      <w:color w:val="0563C1" w:themeColor="hyperlink"/>
      <w:u w:val="single"/>
    </w:rPr>
  </w:style>
  <w:style w:type="character" w:customStyle="1" w:styleId="11">
    <w:name w:val="未处理的提及1"/>
    <w:basedOn w:val="a0"/>
    <w:uiPriority w:val="99"/>
    <w:semiHidden/>
    <w:unhideWhenUsed/>
    <w:rsid w:val="00C74E65"/>
    <w:rPr>
      <w:color w:val="605E5C"/>
      <w:shd w:val="clear" w:color="auto" w:fill="E1DFDD"/>
    </w:rPr>
  </w:style>
  <w:style w:type="character" w:customStyle="1" w:styleId="hljs-comment">
    <w:name w:val="hljs-comment"/>
    <w:basedOn w:val="a0"/>
    <w:rsid w:val="002F37E9"/>
  </w:style>
  <w:style w:type="character" w:styleId="HTML1">
    <w:name w:val="HTML Code"/>
    <w:basedOn w:val="a0"/>
    <w:uiPriority w:val="99"/>
    <w:semiHidden/>
    <w:unhideWhenUsed/>
    <w:rsid w:val="002F37E9"/>
    <w:rPr>
      <w:rFonts w:ascii="宋体" w:eastAsia="宋体" w:hAnsi="宋体" w:cs="宋体"/>
      <w:sz w:val="24"/>
      <w:szCs w:val="24"/>
    </w:rPr>
  </w:style>
  <w:style w:type="character" w:customStyle="1" w:styleId="hljs-keyword">
    <w:name w:val="hljs-keyword"/>
    <w:basedOn w:val="a0"/>
    <w:rsid w:val="002F37E9"/>
  </w:style>
  <w:style w:type="character" w:customStyle="1" w:styleId="50">
    <w:name w:val="标题 5 字符"/>
    <w:basedOn w:val="a0"/>
    <w:link w:val="5"/>
    <w:uiPriority w:val="9"/>
    <w:rsid w:val="00BF726C"/>
    <w:rPr>
      <w:rFonts w:ascii="宋体" w:eastAsia="宋体" w:hAnsi="宋体" w:cs="宋体"/>
      <w:b/>
      <w:bCs/>
      <w:kern w:val="0"/>
      <w:sz w:val="20"/>
      <w:szCs w:val="20"/>
    </w:rPr>
  </w:style>
  <w:style w:type="paragraph" w:styleId="ac">
    <w:name w:val="Normal (Web)"/>
    <w:basedOn w:val="a"/>
    <w:uiPriority w:val="99"/>
    <w:semiHidden/>
    <w:unhideWhenUsed/>
    <w:rsid w:val="00BF726C"/>
    <w:pPr>
      <w:widowControl/>
      <w:spacing w:before="100" w:beforeAutospacing="1" w:after="100" w:afterAutospacing="1"/>
      <w:jc w:val="left"/>
    </w:pPr>
    <w:rPr>
      <w:rFonts w:ascii="宋体" w:eastAsia="宋体" w:hAnsi="宋体" w:cs="宋体"/>
      <w:kern w:val="0"/>
      <w:sz w:val="24"/>
      <w:szCs w:val="24"/>
    </w:rPr>
  </w:style>
  <w:style w:type="character" w:styleId="ad">
    <w:name w:val="Strong"/>
    <w:basedOn w:val="a0"/>
    <w:uiPriority w:val="22"/>
    <w:qFormat/>
    <w:rsid w:val="00A92E21"/>
    <w:rPr>
      <w:b/>
      <w:bCs/>
    </w:rPr>
  </w:style>
  <w:style w:type="paragraph" w:styleId="ae">
    <w:name w:val="No Spacing"/>
    <w:link w:val="af"/>
    <w:uiPriority w:val="1"/>
    <w:qFormat/>
    <w:rsid w:val="00A9088C"/>
    <w:rPr>
      <w:kern w:val="0"/>
      <w:sz w:val="22"/>
    </w:rPr>
  </w:style>
  <w:style w:type="character" w:customStyle="1" w:styleId="af">
    <w:name w:val="无间隔 字符"/>
    <w:basedOn w:val="a0"/>
    <w:link w:val="ae"/>
    <w:uiPriority w:val="1"/>
    <w:rsid w:val="00A9088C"/>
    <w:rPr>
      <w:kern w:val="0"/>
      <w:sz w:val="22"/>
    </w:rPr>
  </w:style>
  <w:style w:type="character" w:customStyle="1" w:styleId="10">
    <w:name w:val="标题 1 字符"/>
    <w:basedOn w:val="a0"/>
    <w:link w:val="1"/>
    <w:uiPriority w:val="9"/>
    <w:rsid w:val="00050E2A"/>
    <w:rPr>
      <w:b/>
      <w:bCs/>
      <w:kern w:val="44"/>
      <w:sz w:val="44"/>
      <w:szCs w:val="44"/>
    </w:rPr>
  </w:style>
  <w:style w:type="paragraph" w:styleId="TOC">
    <w:name w:val="TOC Heading"/>
    <w:basedOn w:val="1"/>
    <w:next w:val="a"/>
    <w:uiPriority w:val="39"/>
    <w:unhideWhenUsed/>
    <w:qFormat/>
    <w:rsid w:val="00050E2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050E2A"/>
  </w:style>
  <w:style w:type="paragraph" w:styleId="TOC2">
    <w:name w:val="toc 2"/>
    <w:basedOn w:val="a"/>
    <w:next w:val="a"/>
    <w:autoRedefine/>
    <w:uiPriority w:val="39"/>
    <w:unhideWhenUsed/>
    <w:rsid w:val="00050E2A"/>
    <w:pPr>
      <w:ind w:leftChars="200" w:left="420"/>
    </w:pPr>
  </w:style>
  <w:style w:type="paragraph" w:styleId="TOC3">
    <w:name w:val="toc 3"/>
    <w:basedOn w:val="a"/>
    <w:next w:val="a"/>
    <w:autoRedefine/>
    <w:uiPriority w:val="39"/>
    <w:unhideWhenUsed/>
    <w:rsid w:val="00050E2A"/>
    <w:pPr>
      <w:ind w:leftChars="400" w:left="840"/>
    </w:pPr>
  </w:style>
  <w:style w:type="table" w:styleId="4-5">
    <w:name w:val="Grid Table 4 Accent 5"/>
    <w:basedOn w:val="a1"/>
    <w:uiPriority w:val="49"/>
    <w:rsid w:val="006851D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CEEACA"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20">
    <w:name w:val="标题 2 字符"/>
    <w:basedOn w:val="a0"/>
    <w:link w:val="2"/>
    <w:uiPriority w:val="9"/>
    <w:semiHidden/>
    <w:rsid w:val="00CF541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47716F"/>
    <w:rPr>
      <w:b/>
      <w:bCs/>
      <w:sz w:val="32"/>
      <w:szCs w:val="32"/>
    </w:rPr>
  </w:style>
  <w:style w:type="character" w:customStyle="1" w:styleId="21">
    <w:name w:val="未处理的提及2"/>
    <w:basedOn w:val="a0"/>
    <w:uiPriority w:val="99"/>
    <w:semiHidden/>
    <w:unhideWhenUsed/>
    <w:rsid w:val="00E4777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286">
      <w:bodyDiv w:val="1"/>
      <w:marLeft w:val="0"/>
      <w:marRight w:val="0"/>
      <w:marTop w:val="0"/>
      <w:marBottom w:val="0"/>
      <w:divBdr>
        <w:top w:val="none" w:sz="0" w:space="0" w:color="auto"/>
        <w:left w:val="none" w:sz="0" w:space="0" w:color="auto"/>
        <w:bottom w:val="none" w:sz="0" w:space="0" w:color="auto"/>
        <w:right w:val="none" w:sz="0" w:space="0" w:color="auto"/>
      </w:divBdr>
    </w:div>
    <w:div w:id="58478029">
      <w:bodyDiv w:val="1"/>
      <w:marLeft w:val="0"/>
      <w:marRight w:val="0"/>
      <w:marTop w:val="0"/>
      <w:marBottom w:val="0"/>
      <w:divBdr>
        <w:top w:val="none" w:sz="0" w:space="0" w:color="auto"/>
        <w:left w:val="none" w:sz="0" w:space="0" w:color="auto"/>
        <w:bottom w:val="none" w:sz="0" w:space="0" w:color="auto"/>
        <w:right w:val="none" w:sz="0" w:space="0" w:color="auto"/>
      </w:divBdr>
    </w:div>
    <w:div w:id="59526201">
      <w:bodyDiv w:val="1"/>
      <w:marLeft w:val="0"/>
      <w:marRight w:val="0"/>
      <w:marTop w:val="0"/>
      <w:marBottom w:val="0"/>
      <w:divBdr>
        <w:top w:val="none" w:sz="0" w:space="0" w:color="auto"/>
        <w:left w:val="none" w:sz="0" w:space="0" w:color="auto"/>
        <w:bottom w:val="none" w:sz="0" w:space="0" w:color="auto"/>
        <w:right w:val="none" w:sz="0" w:space="0" w:color="auto"/>
      </w:divBdr>
    </w:div>
    <w:div w:id="84690502">
      <w:bodyDiv w:val="1"/>
      <w:marLeft w:val="0"/>
      <w:marRight w:val="0"/>
      <w:marTop w:val="0"/>
      <w:marBottom w:val="0"/>
      <w:divBdr>
        <w:top w:val="none" w:sz="0" w:space="0" w:color="auto"/>
        <w:left w:val="none" w:sz="0" w:space="0" w:color="auto"/>
        <w:bottom w:val="none" w:sz="0" w:space="0" w:color="auto"/>
        <w:right w:val="none" w:sz="0" w:space="0" w:color="auto"/>
      </w:divBdr>
    </w:div>
    <w:div w:id="167064722">
      <w:bodyDiv w:val="1"/>
      <w:marLeft w:val="0"/>
      <w:marRight w:val="0"/>
      <w:marTop w:val="0"/>
      <w:marBottom w:val="0"/>
      <w:divBdr>
        <w:top w:val="none" w:sz="0" w:space="0" w:color="auto"/>
        <w:left w:val="none" w:sz="0" w:space="0" w:color="auto"/>
        <w:bottom w:val="none" w:sz="0" w:space="0" w:color="auto"/>
        <w:right w:val="none" w:sz="0" w:space="0" w:color="auto"/>
      </w:divBdr>
    </w:div>
    <w:div w:id="174927396">
      <w:bodyDiv w:val="1"/>
      <w:marLeft w:val="0"/>
      <w:marRight w:val="0"/>
      <w:marTop w:val="0"/>
      <w:marBottom w:val="0"/>
      <w:divBdr>
        <w:top w:val="none" w:sz="0" w:space="0" w:color="auto"/>
        <w:left w:val="none" w:sz="0" w:space="0" w:color="auto"/>
        <w:bottom w:val="none" w:sz="0" w:space="0" w:color="auto"/>
        <w:right w:val="none" w:sz="0" w:space="0" w:color="auto"/>
      </w:divBdr>
      <w:divsChild>
        <w:div w:id="1603340078">
          <w:marLeft w:val="0"/>
          <w:marRight w:val="0"/>
          <w:marTop w:val="0"/>
          <w:marBottom w:val="0"/>
          <w:divBdr>
            <w:top w:val="none" w:sz="0" w:space="0" w:color="auto"/>
            <w:left w:val="none" w:sz="0" w:space="0" w:color="auto"/>
            <w:bottom w:val="none" w:sz="0" w:space="0" w:color="auto"/>
            <w:right w:val="none" w:sz="0" w:space="0" w:color="auto"/>
          </w:divBdr>
          <w:divsChild>
            <w:div w:id="186955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391558">
      <w:bodyDiv w:val="1"/>
      <w:marLeft w:val="0"/>
      <w:marRight w:val="0"/>
      <w:marTop w:val="0"/>
      <w:marBottom w:val="0"/>
      <w:divBdr>
        <w:top w:val="none" w:sz="0" w:space="0" w:color="auto"/>
        <w:left w:val="none" w:sz="0" w:space="0" w:color="auto"/>
        <w:bottom w:val="none" w:sz="0" w:space="0" w:color="auto"/>
        <w:right w:val="none" w:sz="0" w:space="0" w:color="auto"/>
      </w:divBdr>
    </w:div>
    <w:div w:id="442303889">
      <w:bodyDiv w:val="1"/>
      <w:marLeft w:val="0"/>
      <w:marRight w:val="0"/>
      <w:marTop w:val="0"/>
      <w:marBottom w:val="0"/>
      <w:divBdr>
        <w:top w:val="none" w:sz="0" w:space="0" w:color="auto"/>
        <w:left w:val="none" w:sz="0" w:space="0" w:color="auto"/>
        <w:bottom w:val="none" w:sz="0" w:space="0" w:color="auto"/>
        <w:right w:val="none" w:sz="0" w:space="0" w:color="auto"/>
      </w:divBdr>
    </w:div>
    <w:div w:id="473446317">
      <w:bodyDiv w:val="1"/>
      <w:marLeft w:val="0"/>
      <w:marRight w:val="0"/>
      <w:marTop w:val="0"/>
      <w:marBottom w:val="0"/>
      <w:divBdr>
        <w:top w:val="none" w:sz="0" w:space="0" w:color="auto"/>
        <w:left w:val="none" w:sz="0" w:space="0" w:color="auto"/>
        <w:bottom w:val="none" w:sz="0" w:space="0" w:color="auto"/>
        <w:right w:val="none" w:sz="0" w:space="0" w:color="auto"/>
      </w:divBdr>
    </w:div>
    <w:div w:id="540099088">
      <w:bodyDiv w:val="1"/>
      <w:marLeft w:val="0"/>
      <w:marRight w:val="0"/>
      <w:marTop w:val="0"/>
      <w:marBottom w:val="0"/>
      <w:divBdr>
        <w:top w:val="none" w:sz="0" w:space="0" w:color="auto"/>
        <w:left w:val="none" w:sz="0" w:space="0" w:color="auto"/>
        <w:bottom w:val="none" w:sz="0" w:space="0" w:color="auto"/>
        <w:right w:val="none" w:sz="0" w:space="0" w:color="auto"/>
      </w:divBdr>
    </w:div>
    <w:div w:id="551187388">
      <w:bodyDiv w:val="1"/>
      <w:marLeft w:val="0"/>
      <w:marRight w:val="0"/>
      <w:marTop w:val="0"/>
      <w:marBottom w:val="0"/>
      <w:divBdr>
        <w:top w:val="none" w:sz="0" w:space="0" w:color="auto"/>
        <w:left w:val="none" w:sz="0" w:space="0" w:color="auto"/>
        <w:bottom w:val="none" w:sz="0" w:space="0" w:color="auto"/>
        <w:right w:val="none" w:sz="0" w:space="0" w:color="auto"/>
      </w:divBdr>
    </w:div>
    <w:div w:id="675425566">
      <w:bodyDiv w:val="1"/>
      <w:marLeft w:val="0"/>
      <w:marRight w:val="0"/>
      <w:marTop w:val="0"/>
      <w:marBottom w:val="0"/>
      <w:divBdr>
        <w:top w:val="none" w:sz="0" w:space="0" w:color="auto"/>
        <w:left w:val="none" w:sz="0" w:space="0" w:color="auto"/>
        <w:bottom w:val="none" w:sz="0" w:space="0" w:color="auto"/>
        <w:right w:val="none" w:sz="0" w:space="0" w:color="auto"/>
      </w:divBdr>
    </w:div>
    <w:div w:id="785394469">
      <w:bodyDiv w:val="1"/>
      <w:marLeft w:val="0"/>
      <w:marRight w:val="0"/>
      <w:marTop w:val="0"/>
      <w:marBottom w:val="0"/>
      <w:divBdr>
        <w:top w:val="none" w:sz="0" w:space="0" w:color="auto"/>
        <w:left w:val="none" w:sz="0" w:space="0" w:color="auto"/>
        <w:bottom w:val="none" w:sz="0" w:space="0" w:color="auto"/>
        <w:right w:val="none" w:sz="0" w:space="0" w:color="auto"/>
      </w:divBdr>
    </w:div>
    <w:div w:id="789937736">
      <w:bodyDiv w:val="1"/>
      <w:marLeft w:val="0"/>
      <w:marRight w:val="0"/>
      <w:marTop w:val="0"/>
      <w:marBottom w:val="0"/>
      <w:divBdr>
        <w:top w:val="none" w:sz="0" w:space="0" w:color="auto"/>
        <w:left w:val="none" w:sz="0" w:space="0" w:color="auto"/>
        <w:bottom w:val="none" w:sz="0" w:space="0" w:color="auto"/>
        <w:right w:val="none" w:sz="0" w:space="0" w:color="auto"/>
      </w:divBdr>
    </w:div>
    <w:div w:id="801264541">
      <w:bodyDiv w:val="1"/>
      <w:marLeft w:val="0"/>
      <w:marRight w:val="0"/>
      <w:marTop w:val="0"/>
      <w:marBottom w:val="0"/>
      <w:divBdr>
        <w:top w:val="none" w:sz="0" w:space="0" w:color="auto"/>
        <w:left w:val="none" w:sz="0" w:space="0" w:color="auto"/>
        <w:bottom w:val="none" w:sz="0" w:space="0" w:color="auto"/>
        <w:right w:val="none" w:sz="0" w:space="0" w:color="auto"/>
      </w:divBdr>
    </w:div>
    <w:div w:id="977998838">
      <w:bodyDiv w:val="1"/>
      <w:marLeft w:val="0"/>
      <w:marRight w:val="0"/>
      <w:marTop w:val="0"/>
      <w:marBottom w:val="0"/>
      <w:divBdr>
        <w:top w:val="none" w:sz="0" w:space="0" w:color="auto"/>
        <w:left w:val="none" w:sz="0" w:space="0" w:color="auto"/>
        <w:bottom w:val="none" w:sz="0" w:space="0" w:color="auto"/>
        <w:right w:val="none" w:sz="0" w:space="0" w:color="auto"/>
      </w:divBdr>
    </w:div>
    <w:div w:id="1029836293">
      <w:bodyDiv w:val="1"/>
      <w:marLeft w:val="0"/>
      <w:marRight w:val="0"/>
      <w:marTop w:val="0"/>
      <w:marBottom w:val="0"/>
      <w:divBdr>
        <w:top w:val="none" w:sz="0" w:space="0" w:color="auto"/>
        <w:left w:val="none" w:sz="0" w:space="0" w:color="auto"/>
        <w:bottom w:val="none" w:sz="0" w:space="0" w:color="auto"/>
        <w:right w:val="none" w:sz="0" w:space="0" w:color="auto"/>
      </w:divBdr>
    </w:div>
    <w:div w:id="1128663356">
      <w:bodyDiv w:val="1"/>
      <w:marLeft w:val="0"/>
      <w:marRight w:val="0"/>
      <w:marTop w:val="0"/>
      <w:marBottom w:val="0"/>
      <w:divBdr>
        <w:top w:val="none" w:sz="0" w:space="0" w:color="auto"/>
        <w:left w:val="none" w:sz="0" w:space="0" w:color="auto"/>
        <w:bottom w:val="none" w:sz="0" w:space="0" w:color="auto"/>
        <w:right w:val="none" w:sz="0" w:space="0" w:color="auto"/>
      </w:divBdr>
    </w:div>
    <w:div w:id="1182935176">
      <w:bodyDiv w:val="1"/>
      <w:marLeft w:val="0"/>
      <w:marRight w:val="0"/>
      <w:marTop w:val="0"/>
      <w:marBottom w:val="0"/>
      <w:divBdr>
        <w:top w:val="none" w:sz="0" w:space="0" w:color="auto"/>
        <w:left w:val="none" w:sz="0" w:space="0" w:color="auto"/>
        <w:bottom w:val="none" w:sz="0" w:space="0" w:color="auto"/>
        <w:right w:val="none" w:sz="0" w:space="0" w:color="auto"/>
      </w:divBdr>
    </w:div>
    <w:div w:id="1319848460">
      <w:bodyDiv w:val="1"/>
      <w:marLeft w:val="0"/>
      <w:marRight w:val="0"/>
      <w:marTop w:val="0"/>
      <w:marBottom w:val="0"/>
      <w:divBdr>
        <w:top w:val="none" w:sz="0" w:space="0" w:color="auto"/>
        <w:left w:val="none" w:sz="0" w:space="0" w:color="auto"/>
        <w:bottom w:val="none" w:sz="0" w:space="0" w:color="auto"/>
        <w:right w:val="none" w:sz="0" w:space="0" w:color="auto"/>
      </w:divBdr>
      <w:divsChild>
        <w:div w:id="364643310">
          <w:marLeft w:val="0"/>
          <w:marRight w:val="0"/>
          <w:marTop w:val="0"/>
          <w:marBottom w:val="0"/>
          <w:divBdr>
            <w:top w:val="none" w:sz="0" w:space="0" w:color="auto"/>
            <w:left w:val="none" w:sz="0" w:space="0" w:color="auto"/>
            <w:bottom w:val="none" w:sz="0" w:space="0" w:color="auto"/>
            <w:right w:val="none" w:sz="0" w:space="0" w:color="auto"/>
          </w:divBdr>
          <w:divsChild>
            <w:div w:id="2419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634539">
      <w:bodyDiv w:val="1"/>
      <w:marLeft w:val="0"/>
      <w:marRight w:val="0"/>
      <w:marTop w:val="0"/>
      <w:marBottom w:val="0"/>
      <w:divBdr>
        <w:top w:val="none" w:sz="0" w:space="0" w:color="auto"/>
        <w:left w:val="none" w:sz="0" w:space="0" w:color="auto"/>
        <w:bottom w:val="none" w:sz="0" w:space="0" w:color="auto"/>
        <w:right w:val="none" w:sz="0" w:space="0" w:color="auto"/>
      </w:divBdr>
    </w:div>
    <w:div w:id="1452674886">
      <w:bodyDiv w:val="1"/>
      <w:marLeft w:val="0"/>
      <w:marRight w:val="0"/>
      <w:marTop w:val="0"/>
      <w:marBottom w:val="0"/>
      <w:divBdr>
        <w:top w:val="none" w:sz="0" w:space="0" w:color="auto"/>
        <w:left w:val="none" w:sz="0" w:space="0" w:color="auto"/>
        <w:bottom w:val="none" w:sz="0" w:space="0" w:color="auto"/>
        <w:right w:val="none" w:sz="0" w:space="0" w:color="auto"/>
      </w:divBdr>
    </w:div>
    <w:div w:id="1480996927">
      <w:bodyDiv w:val="1"/>
      <w:marLeft w:val="0"/>
      <w:marRight w:val="0"/>
      <w:marTop w:val="0"/>
      <w:marBottom w:val="0"/>
      <w:divBdr>
        <w:top w:val="none" w:sz="0" w:space="0" w:color="auto"/>
        <w:left w:val="none" w:sz="0" w:space="0" w:color="auto"/>
        <w:bottom w:val="none" w:sz="0" w:space="0" w:color="auto"/>
        <w:right w:val="none" w:sz="0" w:space="0" w:color="auto"/>
      </w:divBdr>
    </w:div>
    <w:div w:id="1492982066">
      <w:bodyDiv w:val="1"/>
      <w:marLeft w:val="0"/>
      <w:marRight w:val="0"/>
      <w:marTop w:val="0"/>
      <w:marBottom w:val="0"/>
      <w:divBdr>
        <w:top w:val="none" w:sz="0" w:space="0" w:color="auto"/>
        <w:left w:val="none" w:sz="0" w:space="0" w:color="auto"/>
        <w:bottom w:val="none" w:sz="0" w:space="0" w:color="auto"/>
        <w:right w:val="none" w:sz="0" w:space="0" w:color="auto"/>
      </w:divBdr>
    </w:div>
    <w:div w:id="1626891989">
      <w:bodyDiv w:val="1"/>
      <w:marLeft w:val="0"/>
      <w:marRight w:val="0"/>
      <w:marTop w:val="0"/>
      <w:marBottom w:val="0"/>
      <w:divBdr>
        <w:top w:val="none" w:sz="0" w:space="0" w:color="auto"/>
        <w:left w:val="none" w:sz="0" w:space="0" w:color="auto"/>
        <w:bottom w:val="none" w:sz="0" w:space="0" w:color="auto"/>
        <w:right w:val="none" w:sz="0" w:space="0" w:color="auto"/>
      </w:divBdr>
    </w:div>
    <w:div w:id="1636520038">
      <w:bodyDiv w:val="1"/>
      <w:marLeft w:val="0"/>
      <w:marRight w:val="0"/>
      <w:marTop w:val="0"/>
      <w:marBottom w:val="0"/>
      <w:divBdr>
        <w:top w:val="none" w:sz="0" w:space="0" w:color="auto"/>
        <w:left w:val="none" w:sz="0" w:space="0" w:color="auto"/>
        <w:bottom w:val="none" w:sz="0" w:space="0" w:color="auto"/>
        <w:right w:val="none" w:sz="0" w:space="0" w:color="auto"/>
      </w:divBdr>
    </w:div>
    <w:div w:id="1649169855">
      <w:bodyDiv w:val="1"/>
      <w:marLeft w:val="0"/>
      <w:marRight w:val="0"/>
      <w:marTop w:val="0"/>
      <w:marBottom w:val="0"/>
      <w:divBdr>
        <w:top w:val="none" w:sz="0" w:space="0" w:color="auto"/>
        <w:left w:val="none" w:sz="0" w:space="0" w:color="auto"/>
        <w:bottom w:val="none" w:sz="0" w:space="0" w:color="auto"/>
        <w:right w:val="none" w:sz="0" w:space="0" w:color="auto"/>
      </w:divBdr>
    </w:div>
    <w:div w:id="1666595173">
      <w:bodyDiv w:val="1"/>
      <w:marLeft w:val="0"/>
      <w:marRight w:val="0"/>
      <w:marTop w:val="0"/>
      <w:marBottom w:val="0"/>
      <w:divBdr>
        <w:top w:val="none" w:sz="0" w:space="0" w:color="auto"/>
        <w:left w:val="none" w:sz="0" w:space="0" w:color="auto"/>
        <w:bottom w:val="none" w:sz="0" w:space="0" w:color="auto"/>
        <w:right w:val="none" w:sz="0" w:space="0" w:color="auto"/>
      </w:divBdr>
    </w:div>
    <w:div w:id="1724669282">
      <w:bodyDiv w:val="1"/>
      <w:marLeft w:val="0"/>
      <w:marRight w:val="0"/>
      <w:marTop w:val="0"/>
      <w:marBottom w:val="0"/>
      <w:divBdr>
        <w:top w:val="none" w:sz="0" w:space="0" w:color="auto"/>
        <w:left w:val="none" w:sz="0" w:space="0" w:color="auto"/>
        <w:bottom w:val="none" w:sz="0" w:space="0" w:color="auto"/>
        <w:right w:val="none" w:sz="0" w:space="0" w:color="auto"/>
      </w:divBdr>
    </w:div>
    <w:div w:id="1741365087">
      <w:bodyDiv w:val="1"/>
      <w:marLeft w:val="0"/>
      <w:marRight w:val="0"/>
      <w:marTop w:val="0"/>
      <w:marBottom w:val="0"/>
      <w:divBdr>
        <w:top w:val="none" w:sz="0" w:space="0" w:color="auto"/>
        <w:left w:val="none" w:sz="0" w:space="0" w:color="auto"/>
        <w:bottom w:val="none" w:sz="0" w:space="0" w:color="auto"/>
        <w:right w:val="none" w:sz="0" w:space="0" w:color="auto"/>
      </w:divBdr>
    </w:div>
    <w:div w:id="1811821877">
      <w:bodyDiv w:val="1"/>
      <w:marLeft w:val="0"/>
      <w:marRight w:val="0"/>
      <w:marTop w:val="0"/>
      <w:marBottom w:val="0"/>
      <w:divBdr>
        <w:top w:val="none" w:sz="0" w:space="0" w:color="auto"/>
        <w:left w:val="none" w:sz="0" w:space="0" w:color="auto"/>
        <w:bottom w:val="none" w:sz="0" w:space="0" w:color="auto"/>
        <w:right w:val="none" w:sz="0" w:space="0" w:color="auto"/>
      </w:divBdr>
    </w:div>
    <w:div w:id="1862084621">
      <w:bodyDiv w:val="1"/>
      <w:marLeft w:val="0"/>
      <w:marRight w:val="0"/>
      <w:marTop w:val="0"/>
      <w:marBottom w:val="0"/>
      <w:divBdr>
        <w:top w:val="none" w:sz="0" w:space="0" w:color="auto"/>
        <w:left w:val="none" w:sz="0" w:space="0" w:color="auto"/>
        <w:bottom w:val="none" w:sz="0" w:space="0" w:color="auto"/>
        <w:right w:val="none" w:sz="0" w:space="0" w:color="auto"/>
      </w:divBdr>
      <w:divsChild>
        <w:div w:id="1908178335">
          <w:marLeft w:val="0"/>
          <w:marRight w:val="0"/>
          <w:marTop w:val="0"/>
          <w:marBottom w:val="0"/>
          <w:divBdr>
            <w:top w:val="none" w:sz="0" w:space="0" w:color="auto"/>
            <w:left w:val="none" w:sz="0" w:space="0" w:color="auto"/>
            <w:bottom w:val="none" w:sz="0" w:space="0" w:color="auto"/>
            <w:right w:val="none" w:sz="0" w:space="0" w:color="auto"/>
          </w:divBdr>
        </w:div>
      </w:divsChild>
    </w:div>
    <w:div w:id="1944145818">
      <w:bodyDiv w:val="1"/>
      <w:marLeft w:val="0"/>
      <w:marRight w:val="0"/>
      <w:marTop w:val="0"/>
      <w:marBottom w:val="0"/>
      <w:divBdr>
        <w:top w:val="none" w:sz="0" w:space="0" w:color="auto"/>
        <w:left w:val="none" w:sz="0" w:space="0" w:color="auto"/>
        <w:bottom w:val="none" w:sz="0" w:space="0" w:color="auto"/>
        <w:right w:val="none" w:sz="0" w:space="0" w:color="auto"/>
      </w:divBdr>
    </w:div>
    <w:div w:id="197794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192.168.56.10:8500/ui/" TargetMode="External"/><Relationship Id="rId26" Type="http://schemas.openxmlformats.org/officeDocument/2006/relationships/hyperlink" Target="https://github.com/KentTain/SpringCloudDemo.git"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17.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yperlink" Target="http://192.168.56.10:8500/v1/agent/force-leave/4b36b27317a0" TargetMode="External"/><Relationship Id="rId33" Type="http://schemas.openxmlformats.org/officeDocument/2006/relationships/hyperlink" Target="https://blog.csdn.net/mxmxz/article/details/84633098" TargetMode="External"/><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hyperlink" Target="https://blog.csdn.net/chenxyz707/article/details/80913725"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mirrors.aliyun.com/docker-ce/linux/centos/docker-ce.repo" TargetMode="External"/><Relationship Id="rId23" Type="http://schemas.openxmlformats.org/officeDocument/2006/relationships/hyperlink" Target="http://192.168.56.10:8500/v1/agent/service/deregister/%3cserviceID" TargetMode="External"/><Relationship Id="rId28" Type="http://schemas.openxmlformats.org/officeDocument/2006/relationships/image" Target="media/image14.png"/><Relationship Id="rId36" Type="http://schemas.openxmlformats.org/officeDocument/2006/relationships/package" Target="embeddings/Microsoft_Visio_Drawing.vsdx"/><Relationship Id="rId10" Type="http://schemas.openxmlformats.org/officeDocument/2006/relationships/hyperlink" Target="https://mirrors.tuna.tsinghua.edu.cn/apache/maven/maven-3/3.6.2/binaries/apache-maven-3.6.2-bin.tar.gz" TargetMode="External"/><Relationship Id="rId19" Type="http://schemas.openxmlformats.org/officeDocument/2006/relationships/image" Target="media/image9.png"/><Relationship Id="rId31" Type="http://schemas.openxmlformats.org/officeDocument/2006/relationships/hyperlink" Target="https://me.csdn.net/sun_qiangwei"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127.0.0.1:8504/services"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E0A988EB02E4BBBB463D4FF219498D7"/>
        <w:category>
          <w:name w:val="常规"/>
          <w:gallery w:val="placeholder"/>
        </w:category>
        <w:types>
          <w:type w:val="bbPlcHdr"/>
        </w:types>
        <w:behaviors>
          <w:behavior w:val="content"/>
        </w:behaviors>
        <w:guid w:val="{3D527A6E-D490-458C-BD7D-D7FEE4EDDBAE}"/>
      </w:docPartPr>
      <w:docPartBody>
        <w:p w:rsidR="0070737F" w:rsidRDefault="008E24E9" w:rsidP="008E24E9">
          <w:pPr>
            <w:pStyle w:val="6E0A988EB02E4BBBB463D4FF219498D7"/>
          </w:pPr>
          <w:r>
            <w:rPr>
              <w:color w:val="2F5496" w:themeColor="accent1" w:themeShade="BF"/>
              <w:sz w:val="24"/>
              <w:szCs w:val="24"/>
              <w:lang w:val="zh-CN"/>
            </w:rPr>
            <w:t>[公司名称]</w:t>
          </w:r>
        </w:p>
      </w:docPartBody>
    </w:docPart>
    <w:docPart>
      <w:docPartPr>
        <w:name w:val="9892E846DEE14AF4BF7E16A407FC7462"/>
        <w:category>
          <w:name w:val="常规"/>
          <w:gallery w:val="placeholder"/>
        </w:category>
        <w:types>
          <w:type w:val="bbPlcHdr"/>
        </w:types>
        <w:behaviors>
          <w:behavior w:val="content"/>
        </w:behaviors>
        <w:guid w:val="{ADA02627-0283-4E3A-AD11-DE45E40B073A}"/>
      </w:docPartPr>
      <w:docPartBody>
        <w:p w:rsidR="0070737F" w:rsidRDefault="008E24E9" w:rsidP="008E24E9">
          <w:pPr>
            <w:pStyle w:val="9892E846DEE14AF4BF7E16A407FC7462"/>
          </w:pPr>
          <w:r>
            <w:rPr>
              <w:rFonts w:asciiTheme="majorHAnsi" w:eastAsiaTheme="majorEastAsia" w:hAnsiTheme="majorHAnsi" w:cstheme="majorBidi"/>
              <w:color w:val="4472C4" w:themeColor="accent1"/>
              <w:sz w:val="88"/>
              <w:szCs w:val="88"/>
              <w:lang w:val="zh-CN"/>
            </w:rPr>
            <w:t>[文档标题]</w:t>
          </w:r>
        </w:p>
      </w:docPartBody>
    </w:docPart>
    <w:docPart>
      <w:docPartPr>
        <w:name w:val="71088FAD7F714579BA7FE65C01146538"/>
        <w:category>
          <w:name w:val="常规"/>
          <w:gallery w:val="placeholder"/>
        </w:category>
        <w:types>
          <w:type w:val="bbPlcHdr"/>
        </w:types>
        <w:behaviors>
          <w:behavior w:val="content"/>
        </w:behaviors>
        <w:guid w:val="{4AADFD9E-5B78-472D-965B-A2DC2B122C8F}"/>
      </w:docPartPr>
      <w:docPartBody>
        <w:p w:rsidR="0070737F" w:rsidRDefault="008E24E9" w:rsidP="008E24E9">
          <w:pPr>
            <w:pStyle w:val="71088FAD7F714579BA7FE65C01146538"/>
          </w:pPr>
          <w:r>
            <w:rPr>
              <w:color w:val="2F5496" w:themeColor="accent1" w:themeShade="BF"/>
              <w:sz w:val="24"/>
              <w:szCs w:val="24"/>
              <w:lang w:val="zh-CN"/>
            </w:rPr>
            <w:t>[文档副标题]</w:t>
          </w:r>
        </w:p>
      </w:docPartBody>
    </w:docPart>
    <w:docPart>
      <w:docPartPr>
        <w:name w:val="B8503B4990E74E058EBA75138780962B"/>
        <w:category>
          <w:name w:val="常规"/>
          <w:gallery w:val="placeholder"/>
        </w:category>
        <w:types>
          <w:type w:val="bbPlcHdr"/>
        </w:types>
        <w:behaviors>
          <w:behavior w:val="content"/>
        </w:behaviors>
        <w:guid w:val="{79551EE3-FC5A-4DAD-8721-3C30FC1E4712}"/>
      </w:docPartPr>
      <w:docPartBody>
        <w:p w:rsidR="0070737F" w:rsidRDefault="008E24E9" w:rsidP="008E24E9">
          <w:pPr>
            <w:pStyle w:val="B8503B4990E74E058EBA75138780962B"/>
          </w:pPr>
          <w:r>
            <w:rPr>
              <w:color w:val="4472C4" w:themeColor="accent1"/>
              <w:sz w:val="28"/>
              <w:szCs w:val="28"/>
              <w:lang w:val="zh-CN"/>
            </w:rPr>
            <w:t>[作者姓名]</w:t>
          </w:r>
        </w:p>
      </w:docPartBody>
    </w:docPart>
    <w:docPart>
      <w:docPartPr>
        <w:name w:val="0ADF9FEC54574BFE8E0A56C1C651C27B"/>
        <w:category>
          <w:name w:val="常规"/>
          <w:gallery w:val="placeholder"/>
        </w:category>
        <w:types>
          <w:type w:val="bbPlcHdr"/>
        </w:types>
        <w:behaviors>
          <w:behavior w:val="content"/>
        </w:behaviors>
        <w:guid w:val="{E2C3FCB4-1DDD-40E6-8932-9BDDD7EE021D}"/>
      </w:docPartPr>
      <w:docPartBody>
        <w:p w:rsidR="0070737F" w:rsidRDefault="008E24E9" w:rsidP="008E24E9">
          <w:pPr>
            <w:pStyle w:val="0ADF9FEC54574BFE8E0A56C1C651C27B"/>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24E9"/>
    <w:rsid w:val="000F08A5"/>
    <w:rsid w:val="001A2247"/>
    <w:rsid w:val="00355447"/>
    <w:rsid w:val="003F0BCE"/>
    <w:rsid w:val="003F46F9"/>
    <w:rsid w:val="004D5E24"/>
    <w:rsid w:val="005B4578"/>
    <w:rsid w:val="005E395B"/>
    <w:rsid w:val="006D4784"/>
    <w:rsid w:val="0070737F"/>
    <w:rsid w:val="00752D26"/>
    <w:rsid w:val="008E24E9"/>
    <w:rsid w:val="00964AD2"/>
    <w:rsid w:val="00972AC4"/>
    <w:rsid w:val="00A255FE"/>
    <w:rsid w:val="00B05A76"/>
    <w:rsid w:val="00D05521"/>
    <w:rsid w:val="00D44720"/>
    <w:rsid w:val="00EE331A"/>
    <w:rsid w:val="00F2678B"/>
    <w:rsid w:val="00F75E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E0A988EB02E4BBBB463D4FF219498D7">
    <w:name w:val="6E0A988EB02E4BBBB463D4FF219498D7"/>
    <w:rsid w:val="008E24E9"/>
    <w:pPr>
      <w:widowControl w:val="0"/>
      <w:jc w:val="both"/>
    </w:pPr>
  </w:style>
  <w:style w:type="paragraph" w:customStyle="1" w:styleId="9892E846DEE14AF4BF7E16A407FC7462">
    <w:name w:val="9892E846DEE14AF4BF7E16A407FC7462"/>
    <w:rsid w:val="008E24E9"/>
    <w:pPr>
      <w:widowControl w:val="0"/>
      <w:jc w:val="both"/>
    </w:pPr>
  </w:style>
  <w:style w:type="paragraph" w:customStyle="1" w:styleId="71088FAD7F714579BA7FE65C01146538">
    <w:name w:val="71088FAD7F714579BA7FE65C01146538"/>
    <w:rsid w:val="008E24E9"/>
    <w:pPr>
      <w:widowControl w:val="0"/>
      <w:jc w:val="both"/>
    </w:pPr>
  </w:style>
  <w:style w:type="paragraph" w:customStyle="1" w:styleId="B8503B4990E74E058EBA75138780962B">
    <w:name w:val="B8503B4990E74E058EBA75138780962B"/>
    <w:rsid w:val="008E24E9"/>
    <w:pPr>
      <w:widowControl w:val="0"/>
      <w:jc w:val="both"/>
    </w:pPr>
  </w:style>
  <w:style w:type="paragraph" w:customStyle="1" w:styleId="0ADF9FEC54574BFE8E0A56C1C651C27B">
    <w:name w:val="0ADF9FEC54574BFE8E0A56C1C651C27B"/>
    <w:rsid w:val="008E24E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C39142-CBD5-4914-864C-5F4F46EB2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5</TotalTime>
  <Pages>44</Pages>
  <Words>5155</Words>
  <Characters>29389</Characters>
  <Application>Microsoft Office Word</Application>
  <DocSecurity>0</DocSecurity>
  <Lines>244</Lines>
  <Paragraphs>68</Paragraphs>
  <ScaleCrop>false</ScaleCrop>
  <Company> KCloudy </Company>
  <LinksUpToDate>false</LinksUpToDate>
  <CharactersWithSpaces>34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ingBoot In Linux</dc:title>
  <dc:subject/>
  <dc:creator>田 长军</dc:creator>
  <cp:keywords/>
  <dc:description/>
  <cp:lastModifiedBy>田 长军</cp:lastModifiedBy>
  <cp:revision>410</cp:revision>
  <dcterms:created xsi:type="dcterms:W3CDTF">2019-04-25T04:49:00Z</dcterms:created>
  <dcterms:modified xsi:type="dcterms:W3CDTF">2019-10-24T01:13:00Z</dcterms:modified>
</cp:coreProperties>
</file>